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Default Extension="vml" ContentType="application/vnd.openxmlformats-officedocument.vmlDrawing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00" r:id="rId1"/>
  </p:sldMasterIdLst>
  <p:notesMasterIdLst>
    <p:notesMasterId r:id="rId40"/>
  </p:notesMasterIdLst>
  <p:sldIdLst>
    <p:sldId id="414" r:id="rId2"/>
    <p:sldId id="262" r:id="rId3"/>
    <p:sldId id="415" r:id="rId4"/>
    <p:sldId id="417" r:id="rId5"/>
    <p:sldId id="504" r:id="rId6"/>
    <p:sldId id="306" r:id="rId7"/>
    <p:sldId id="684" r:id="rId8"/>
    <p:sldId id="311" r:id="rId9"/>
    <p:sldId id="343" r:id="rId10"/>
    <p:sldId id="496" r:id="rId11"/>
    <p:sldId id="681" r:id="rId12"/>
    <p:sldId id="683" r:id="rId13"/>
    <p:sldId id="526" r:id="rId14"/>
    <p:sldId id="518" r:id="rId15"/>
    <p:sldId id="524" r:id="rId16"/>
    <p:sldId id="525" r:id="rId17"/>
    <p:sldId id="527" r:id="rId18"/>
    <p:sldId id="497" r:id="rId19"/>
    <p:sldId id="402" r:id="rId20"/>
    <p:sldId id="498" r:id="rId21"/>
    <p:sldId id="314" r:id="rId22"/>
    <p:sldId id="548" r:id="rId23"/>
    <p:sldId id="685" r:id="rId24"/>
    <p:sldId id="500" r:id="rId25"/>
    <p:sldId id="501" r:id="rId26"/>
    <p:sldId id="320" r:id="rId27"/>
    <p:sldId id="321" r:id="rId28"/>
    <p:sldId id="330" r:id="rId29"/>
    <p:sldId id="325" r:id="rId30"/>
    <p:sldId id="326" r:id="rId31"/>
    <p:sldId id="508" r:id="rId32"/>
    <p:sldId id="686" r:id="rId33"/>
    <p:sldId id="687" r:id="rId34"/>
    <p:sldId id="688" r:id="rId35"/>
    <p:sldId id="689" r:id="rId36"/>
    <p:sldId id="359" r:id="rId37"/>
    <p:sldId id="503" r:id="rId38"/>
    <p:sldId id="510" r:id="rId39"/>
  </p:sldIdLst>
  <p:sldSz cx="9144000" cy="5143500" type="screen16x9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pos="3144">
          <p15:clr>
            <a:srgbClr val="A4A3A4"/>
          </p15:clr>
        </p15:guide>
        <p15:guide id="2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/>
    <p:restoredTop sz="96327"/>
  </p:normalViewPr>
  <p:slideViewPr>
    <p:cSldViewPr snapToGrid="0" snapToObjects="1">
      <p:cViewPr varScale="1">
        <p:scale>
          <a:sx n="139" d="100"/>
          <a:sy n="139" d="100"/>
        </p:scale>
        <p:origin x="176" y="688"/>
      </p:cViewPr>
      <p:guideLst>
        <p:guide pos="3144"/>
        <p:guide orient="horz" pos="162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47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ustomXml" Target="../customXml/item2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2D0717-FB5A-5048-B39D-A680962EC44F}" type="datetimeFigureOut">
              <a:rPr lang="en-US" smtClean="0"/>
              <a:t>6/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ECFDEA-AAB6-F343-A717-D94FB9B82B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1289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 this point do a walkthrough of each of the quadrants to explain what they 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CE2093-4727-4306-8839-0A39EC5AA2E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42607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69496" y="3856736"/>
            <a:ext cx="8296421" cy="288131"/>
          </a:xfrm>
          <a:prstGeom prst="rect">
            <a:avLst/>
          </a:prstGeom>
        </p:spPr>
        <p:txBody>
          <a:bodyPr lIns="91420" tIns="45710" rIns="91420" bIns="45710" anchor="b" anchorCtr="0">
            <a:noAutofit/>
          </a:bodyPr>
          <a:lstStyle>
            <a:lvl1pPr marL="0" indent="0" algn="l">
              <a:buNone/>
              <a:defRPr sz="1800" b="0" i="0">
                <a:solidFill>
                  <a:schemeClr val="bg1"/>
                </a:solidFill>
                <a:latin typeface="+mn-lt"/>
                <a:cs typeface="CiscoSansTT ExtraLight"/>
              </a:defRPr>
            </a:lvl1pPr>
            <a:lvl2pPr marL="342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5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4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2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1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0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/>
              <a:t>Speaker Name</a:t>
            </a:r>
            <a:endParaRPr lang="en-US" dirty="0"/>
          </a:p>
        </p:txBody>
      </p:sp>
      <p:sp>
        <p:nvSpPr>
          <p:cNvPr id="17" name="Text Placeholder 38"/>
          <p:cNvSpPr>
            <a:spLocks noGrp="1"/>
          </p:cNvSpPr>
          <p:nvPr>
            <p:ph type="body" sz="quarter" idx="11" hasCustomPrompt="1"/>
          </p:nvPr>
        </p:nvSpPr>
        <p:spPr>
          <a:xfrm>
            <a:off x="469496" y="4072669"/>
            <a:ext cx="8296421" cy="288131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 algn="l">
              <a:buFontTx/>
              <a:buNone/>
              <a:defRPr lang="en-US" sz="1800" b="0" i="0" kern="1200" dirty="0" smtClean="0">
                <a:solidFill>
                  <a:schemeClr val="bg1"/>
                </a:solidFill>
                <a:latin typeface="+mn-lt"/>
                <a:ea typeface="+mn-ea"/>
                <a:cs typeface="CiscoSansTT ExtraLight"/>
              </a:defRPr>
            </a:lvl1pPr>
            <a:lvl2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2pPr>
            <a:lvl3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3pPr>
            <a:lvl4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4pPr>
            <a:lvl5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5pPr>
          </a:lstStyle>
          <a:p>
            <a:pPr lvl="0"/>
            <a:r>
              <a:rPr lang="en-GB" dirty="0"/>
              <a:t>Speaker Title</a:t>
            </a:r>
          </a:p>
        </p:txBody>
      </p:sp>
      <p:sp>
        <p:nvSpPr>
          <p:cNvPr id="18" name="Text Placeholder 40"/>
          <p:cNvSpPr>
            <a:spLocks noGrp="1"/>
          </p:cNvSpPr>
          <p:nvPr>
            <p:ph type="body" sz="quarter" idx="12" hasCustomPrompt="1"/>
          </p:nvPr>
        </p:nvSpPr>
        <p:spPr>
          <a:xfrm>
            <a:off x="469496" y="4348762"/>
            <a:ext cx="8296421" cy="288131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 algn="l">
              <a:buFontTx/>
              <a:buNone/>
              <a:defRPr lang="en-US" sz="1800" b="0" i="0" kern="1200" dirty="0" smtClean="0">
                <a:solidFill>
                  <a:schemeClr val="bg1"/>
                </a:solidFill>
                <a:latin typeface="+mn-lt"/>
                <a:ea typeface="+mn-ea"/>
                <a:cs typeface="CiscoSansTT ExtraLight"/>
              </a:defRPr>
            </a:lvl1pPr>
            <a:lvl2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2pPr>
            <a:lvl3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3pPr>
            <a:lvl4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4pPr>
            <a:lvl5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5pPr>
          </a:lstStyle>
          <a:p>
            <a:pPr lvl="0"/>
            <a:r>
              <a:rPr lang="en-GB" dirty="0"/>
              <a:t>Date</a:t>
            </a:r>
          </a:p>
        </p:txBody>
      </p:sp>
      <p:sp>
        <p:nvSpPr>
          <p:cNvPr id="19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463292" y="3043653"/>
            <a:ext cx="8302625" cy="299001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>
              <a:buFont typeface="Arial" panose="020B0604020202020204" pitchFamily="34" charset="0"/>
              <a:buNone/>
              <a:defRPr sz="2200" b="0" i="0" baseline="0">
                <a:solidFill>
                  <a:schemeClr val="bg1"/>
                </a:solidFill>
                <a:latin typeface="+mj-lt"/>
                <a:cs typeface="CiscoSansTT ExtraLight"/>
              </a:defRPr>
            </a:lvl1pPr>
            <a:lvl2pPr marL="304781" indent="0">
              <a:buNone/>
              <a:defRPr/>
            </a:lvl2pPr>
            <a:lvl3pPr marL="427401" indent="0">
              <a:buNone/>
              <a:defRPr/>
            </a:lvl3pPr>
            <a:lvl4pPr marL="516694" indent="0">
              <a:buNone/>
              <a:defRPr/>
            </a:lvl4pPr>
            <a:lvl5pPr marL="601221" indent="0">
              <a:buNone/>
              <a:defRPr/>
            </a:lvl5pPr>
          </a:lstStyle>
          <a:p>
            <a:pPr lvl="0"/>
            <a:r>
              <a:rPr lang="en-GB" dirty="0"/>
              <a:t>Subtitle Goes Here</a:t>
            </a:r>
          </a:p>
        </p:txBody>
      </p:sp>
      <p:sp>
        <p:nvSpPr>
          <p:cNvPr id="20" name="Title 1"/>
          <p:cNvSpPr>
            <a:spLocks noGrp="1"/>
          </p:cNvSpPr>
          <p:nvPr>
            <p:ph type="ctrTitle" hasCustomPrompt="1"/>
          </p:nvPr>
        </p:nvSpPr>
        <p:spPr>
          <a:xfrm>
            <a:off x="425765" y="2472167"/>
            <a:ext cx="8340152" cy="644730"/>
          </a:xfrm>
          <a:prstGeom prst="rect">
            <a:avLst/>
          </a:prstGeom>
        </p:spPr>
        <p:txBody>
          <a:bodyPr anchor="b"/>
          <a:lstStyle>
            <a:lvl1pPr marL="0" indent="0" algn="l">
              <a:lnSpc>
                <a:spcPct val="90000"/>
              </a:lnSpc>
              <a:buFont typeface="Arial" panose="020B0604020202020204" pitchFamily="34" charset="0"/>
              <a:buNone/>
              <a:defRPr sz="4000" b="0" i="0" spc="0" baseline="0">
                <a:solidFill>
                  <a:schemeClr val="bg1"/>
                </a:solidFill>
                <a:latin typeface="+mj-lt"/>
                <a:cs typeface="CiscoSansTT ExtraLight"/>
              </a:defRPr>
            </a:lvl1pPr>
          </a:lstStyle>
          <a:p>
            <a:r>
              <a:rPr lang="en-GB" dirty="0"/>
              <a:t>Presentation Title Goes Here</a:t>
            </a:r>
            <a:endParaRPr lang="en-US" dirty="0"/>
          </a:p>
        </p:txBody>
      </p:sp>
      <p:sp>
        <p:nvSpPr>
          <p:cNvPr id="6" name="Freeform 6"/>
          <p:cNvSpPr>
            <a:spLocks noChangeAspect="1" noEditPoints="1"/>
          </p:cNvSpPr>
          <p:nvPr/>
        </p:nvSpPr>
        <p:spPr bwMode="auto">
          <a:xfrm>
            <a:off x="469496" y="391308"/>
            <a:ext cx="795528" cy="422625"/>
          </a:xfrm>
          <a:custGeom>
            <a:avLst/>
            <a:gdLst>
              <a:gd name="T0" fmla="*/ 2671 w 3456"/>
              <a:gd name="T1" fmla="*/ 1521 h 1834"/>
              <a:gd name="T2" fmla="*/ 2857 w 3456"/>
              <a:gd name="T3" fmla="*/ 1677 h 1834"/>
              <a:gd name="T4" fmla="*/ 2975 w 3456"/>
              <a:gd name="T5" fmla="*/ 1465 h 1834"/>
              <a:gd name="T6" fmla="*/ 1129 w 3456"/>
              <a:gd name="T7" fmla="*/ 1823 h 1834"/>
              <a:gd name="T8" fmla="*/ 3082 w 3456"/>
              <a:gd name="T9" fmla="*/ 1330 h 1834"/>
              <a:gd name="T10" fmla="*/ 3082 w 3456"/>
              <a:gd name="T11" fmla="*/ 1712 h 1834"/>
              <a:gd name="T12" fmla="*/ 2700 w 3456"/>
              <a:gd name="T13" fmla="*/ 1809 h 1834"/>
              <a:gd name="T14" fmla="*/ 2513 w 3456"/>
              <a:gd name="T15" fmla="*/ 1479 h 1834"/>
              <a:gd name="T16" fmla="*/ 2783 w 3456"/>
              <a:gd name="T17" fmla="*/ 1211 h 1834"/>
              <a:gd name="T18" fmla="*/ 2351 w 3456"/>
              <a:gd name="T19" fmla="*/ 1392 h 1834"/>
              <a:gd name="T20" fmla="*/ 2136 w 3456"/>
              <a:gd name="T21" fmla="*/ 1381 h 1834"/>
              <a:gd name="T22" fmla="*/ 2093 w 3456"/>
              <a:gd name="T23" fmla="*/ 1625 h 1834"/>
              <a:gd name="T24" fmla="*/ 2335 w 3456"/>
              <a:gd name="T25" fmla="*/ 1658 h 1834"/>
              <a:gd name="T26" fmla="*/ 2174 w 3456"/>
              <a:gd name="T27" fmla="*/ 1832 h 1834"/>
              <a:gd name="T28" fmla="*/ 1903 w 3456"/>
              <a:gd name="T29" fmla="*/ 1605 h 1834"/>
              <a:gd name="T30" fmla="*/ 2047 w 3456"/>
              <a:gd name="T31" fmla="*/ 1249 h 1834"/>
              <a:gd name="T32" fmla="*/ 748 w 3456"/>
              <a:gd name="T33" fmla="*/ 1223 h 1834"/>
              <a:gd name="T34" fmla="*/ 642 w 3456"/>
              <a:gd name="T35" fmla="*/ 1359 h 1834"/>
              <a:gd name="T36" fmla="*/ 479 w 3456"/>
              <a:gd name="T37" fmla="*/ 1550 h 1834"/>
              <a:gd name="T38" fmla="*/ 697 w 3456"/>
              <a:gd name="T39" fmla="*/ 1676 h 1834"/>
              <a:gd name="T40" fmla="*/ 692 w 3456"/>
              <a:gd name="T41" fmla="*/ 1830 h 1834"/>
              <a:gd name="T42" fmla="*/ 370 w 3456"/>
              <a:gd name="T43" fmla="*/ 1710 h 1834"/>
              <a:gd name="T44" fmla="*/ 375 w 3456"/>
              <a:gd name="T45" fmla="*/ 1326 h 1834"/>
              <a:gd name="T46" fmla="*/ 1610 w 3456"/>
              <a:gd name="T47" fmla="*/ 1211 h 1834"/>
              <a:gd name="T48" fmla="*/ 1679 w 3456"/>
              <a:gd name="T49" fmla="*/ 1350 h 1834"/>
              <a:gd name="T50" fmla="*/ 1494 w 3456"/>
              <a:gd name="T51" fmla="*/ 1373 h 1834"/>
              <a:gd name="T52" fmla="*/ 1634 w 3456"/>
              <a:gd name="T53" fmla="*/ 1470 h 1834"/>
              <a:gd name="T54" fmla="*/ 1737 w 3456"/>
              <a:gd name="T55" fmla="*/ 1694 h 1834"/>
              <a:gd name="T56" fmla="*/ 1524 w 3456"/>
              <a:gd name="T57" fmla="*/ 1833 h 1834"/>
              <a:gd name="T58" fmla="*/ 1334 w 3456"/>
              <a:gd name="T59" fmla="*/ 1678 h 1834"/>
              <a:gd name="T60" fmla="*/ 1552 w 3456"/>
              <a:gd name="T61" fmla="*/ 1690 h 1834"/>
              <a:gd name="T62" fmla="*/ 1520 w 3456"/>
              <a:gd name="T63" fmla="*/ 1584 h 1834"/>
              <a:gd name="T64" fmla="*/ 1350 w 3456"/>
              <a:gd name="T65" fmla="*/ 1473 h 1834"/>
              <a:gd name="T66" fmla="*/ 1446 w 3456"/>
              <a:gd name="T67" fmla="*/ 1227 h 1834"/>
              <a:gd name="T68" fmla="*/ 3456 w 3456"/>
              <a:gd name="T69" fmla="*/ 569 h 1834"/>
              <a:gd name="T70" fmla="*/ 3328 w 3456"/>
              <a:gd name="T71" fmla="*/ 780 h 1834"/>
              <a:gd name="T72" fmla="*/ 3381 w 3456"/>
              <a:gd name="T73" fmla="*/ 493 h 1834"/>
              <a:gd name="T74" fmla="*/ 1793 w 3456"/>
              <a:gd name="T75" fmla="*/ 766 h 1834"/>
              <a:gd name="T76" fmla="*/ 1653 w 3456"/>
              <a:gd name="T77" fmla="*/ 727 h 1834"/>
              <a:gd name="T78" fmla="*/ 113 w 3456"/>
              <a:gd name="T79" fmla="*/ 503 h 1834"/>
              <a:gd name="T80" fmla="*/ 95 w 3456"/>
              <a:gd name="T81" fmla="*/ 801 h 1834"/>
              <a:gd name="T82" fmla="*/ 10 w 3456"/>
              <a:gd name="T83" fmla="*/ 531 h 1834"/>
              <a:gd name="T84" fmla="*/ 3040 w 3456"/>
              <a:gd name="T85" fmla="*/ 340 h 1834"/>
              <a:gd name="T86" fmla="*/ 2929 w 3456"/>
              <a:gd name="T87" fmla="*/ 793 h 1834"/>
              <a:gd name="T88" fmla="*/ 2947 w 3456"/>
              <a:gd name="T89" fmla="*/ 287 h 1834"/>
              <a:gd name="T90" fmla="*/ 2214 w 3456"/>
              <a:gd name="T91" fmla="*/ 748 h 1834"/>
              <a:gd name="T92" fmla="*/ 2069 w 3456"/>
              <a:gd name="T93" fmla="*/ 748 h 1834"/>
              <a:gd name="T94" fmla="*/ 1335 w 3456"/>
              <a:gd name="T95" fmla="*/ 287 h 1834"/>
              <a:gd name="T96" fmla="*/ 1353 w 3456"/>
              <a:gd name="T97" fmla="*/ 793 h 1834"/>
              <a:gd name="T98" fmla="*/ 1242 w 3456"/>
              <a:gd name="T99" fmla="*/ 340 h 1834"/>
              <a:gd name="T100" fmla="*/ 553 w 3456"/>
              <a:gd name="T101" fmla="*/ 322 h 1834"/>
              <a:gd name="T102" fmla="*/ 468 w 3456"/>
              <a:gd name="T103" fmla="*/ 801 h 1834"/>
              <a:gd name="T104" fmla="*/ 450 w 3456"/>
              <a:gd name="T105" fmla="*/ 295 h 1834"/>
              <a:gd name="T106" fmla="*/ 2630 w 3456"/>
              <a:gd name="T107" fmla="*/ 879 h 1834"/>
              <a:gd name="T108" fmla="*/ 2490 w 3456"/>
              <a:gd name="T109" fmla="*/ 917 h 1834"/>
              <a:gd name="T110" fmla="*/ 902 w 3456"/>
              <a:gd name="T111" fmla="*/ 0 h 1834"/>
              <a:gd name="T112" fmla="*/ 955 w 3456"/>
              <a:gd name="T113" fmla="*/ 931 h 1834"/>
              <a:gd name="T114" fmla="*/ 826 w 3456"/>
              <a:gd name="T115" fmla="*/ 75 h 18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456" h="1834">
                <a:moveTo>
                  <a:pt x="2828" y="1362"/>
                </a:moveTo>
                <a:lnTo>
                  <a:pt x="2798" y="1364"/>
                </a:lnTo>
                <a:lnTo>
                  <a:pt x="2771" y="1371"/>
                </a:lnTo>
                <a:lnTo>
                  <a:pt x="2747" y="1384"/>
                </a:lnTo>
                <a:lnTo>
                  <a:pt x="2725" y="1400"/>
                </a:lnTo>
                <a:lnTo>
                  <a:pt x="2706" y="1419"/>
                </a:lnTo>
                <a:lnTo>
                  <a:pt x="2691" y="1441"/>
                </a:lnTo>
                <a:lnTo>
                  <a:pt x="2680" y="1465"/>
                </a:lnTo>
                <a:lnTo>
                  <a:pt x="2674" y="1492"/>
                </a:lnTo>
                <a:lnTo>
                  <a:pt x="2671" y="1521"/>
                </a:lnTo>
                <a:lnTo>
                  <a:pt x="2674" y="1549"/>
                </a:lnTo>
                <a:lnTo>
                  <a:pt x="2680" y="1577"/>
                </a:lnTo>
                <a:lnTo>
                  <a:pt x="2691" y="1601"/>
                </a:lnTo>
                <a:lnTo>
                  <a:pt x="2706" y="1623"/>
                </a:lnTo>
                <a:lnTo>
                  <a:pt x="2725" y="1642"/>
                </a:lnTo>
                <a:lnTo>
                  <a:pt x="2747" y="1658"/>
                </a:lnTo>
                <a:lnTo>
                  <a:pt x="2771" y="1669"/>
                </a:lnTo>
                <a:lnTo>
                  <a:pt x="2798" y="1677"/>
                </a:lnTo>
                <a:lnTo>
                  <a:pt x="2828" y="1680"/>
                </a:lnTo>
                <a:lnTo>
                  <a:pt x="2857" y="1677"/>
                </a:lnTo>
                <a:lnTo>
                  <a:pt x="2883" y="1669"/>
                </a:lnTo>
                <a:lnTo>
                  <a:pt x="2908" y="1658"/>
                </a:lnTo>
                <a:lnTo>
                  <a:pt x="2930" y="1642"/>
                </a:lnTo>
                <a:lnTo>
                  <a:pt x="2948" y="1623"/>
                </a:lnTo>
                <a:lnTo>
                  <a:pt x="2964" y="1601"/>
                </a:lnTo>
                <a:lnTo>
                  <a:pt x="2975" y="1577"/>
                </a:lnTo>
                <a:lnTo>
                  <a:pt x="2982" y="1549"/>
                </a:lnTo>
                <a:lnTo>
                  <a:pt x="2985" y="1521"/>
                </a:lnTo>
                <a:lnTo>
                  <a:pt x="2982" y="1492"/>
                </a:lnTo>
                <a:lnTo>
                  <a:pt x="2975" y="1465"/>
                </a:lnTo>
                <a:lnTo>
                  <a:pt x="2964" y="1441"/>
                </a:lnTo>
                <a:lnTo>
                  <a:pt x="2948" y="1419"/>
                </a:lnTo>
                <a:lnTo>
                  <a:pt x="2930" y="1400"/>
                </a:lnTo>
                <a:lnTo>
                  <a:pt x="2908" y="1384"/>
                </a:lnTo>
                <a:lnTo>
                  <a:pt x="2883" y="1371"/>
                </a:lnTo>
                <a:lnTo>
                  <a:pt x="2857" y="1364"/>
                </a:lnTo>
                <a:lnTo>
                  <a:pt x="2828" y="1362"/>
                </a:lnTo>
                <a:close/>
                <a:moveTo>
                  <a:pt x="977" y="1218"/>
                </a:moveTo>
                <a:lnTo>
                  <a:pt x="1129" y="1218"/>
                </a:lnTo>
                <a:lnTo>
                  <a:pt x="1129" y="1823"/>
                </a:lnTo>
                <a:lnTo>
                  <a:pt x="977" y="1823"/>
                </a:lnTo>
                <a:lnTo>
                  <a:pt x="977" y="1218"/>
                </a:lnTo>
                <a:close/>
                <a:moveTo>
                  <a:pt x="2828" y="1208"/>
                </a:moveTo>
                <a:lnTo>
                  <a:pt x="2873" y="1211"/>
                </a:lnTo>
                <a:lnTo>
                  <a:pt x="2916" y="1219"/>
                </a:lnTo>
                <a:lnTo>
                  <a:pt x="2955" y="1232"/>
                </a:lnTo>
                <a:lnTo>
                  <a:pt x="2992" y="1251"/>
                </a:lnTo>
                <a:lnTo>
                  <a:pt x="3026" y="1273"/>
                </a:lnTo>
                <a:lnTo>
                  <a:pt x="3056" y="1299"/>
                </a:lnTo>
                <a:lnTo>
                  <a:pt x="3082" y="1330"/>
                </a:lnTo>
                <a:lnTo>
                  <a:pt x="3104" y="1363"/>
                </a:lnTo>
                <a:lnTo>
                  <a:pt x="3121" y="1398"/>
                </a:lnTo>
                <a:lnTo>
                  <a:pt x="3134" y="1437"/>
                </a:lnTo>
                <a:lnTo>
                  <a:pt x="3142" y="1479"/>
                </a:lnTo>
                <a:lnTo>
                  <a:pt x="3145" y="1521"/>
                </a:lnTo>
                <a:lnTo>
                  <a:pt x="3142" y="1563"/>
                </a:lnTo>
                <a:lnTo>
                  <a:pt x="3134" y="1604"/>
                </a:lnTo>
                <a:lnTo>
                  <a:pt x="3121" y="1642"/>
                </a:lnTo>
                <a:lnTo>
                  <a:pt x="3104" y="1679"/>
                </a:lnTo>
                <a:lnTo>
                  <a:pt x="3082" y="1712"/>
                </a:lnTo>
                <a:lnTo>
                  <a:pt x="3056" y="1742"/>
                </a:lnTo>
                <a:lnTo>
                  <a:pt x="3026" y="1769"/>
                </a:lnTo>
                <a:lnTo>
                  <a:pt x="2992" y="1791"/>
                </a:lnTo>
                <a:lnTo>
                  <a:pt x="2955" y="1809"/>
                </a:lnTo>
                <a:lnTo>
                  <a:pt x="2916" y="1822"/>
                </a:lnTo>
                <a:lnTo>
                  <a:pt x="2873" y="1831"/>
                </a:lnTo>
                <a:lnTo>
                  <a:pt x="2828" y="1834"/>
                </a:lnTo>
                <a:lnTo>
                  <a:pt x="2783" y="1831"/>
                </a:lnTo>
                <a:lnTo>
                  <a:pt x="2740" y="1822"/>
                </a:lnTo>
                <a:lnTo>
                  <a:pt x="2700" y="1809"/>
                </a:lnTo>
                <a:lnTo>
                  <a:pt x="2663" y="1791"/>
                </a:lnTo>
                <a:lnTo>
                  <a:pt x="2630" y="1769"/>
                </a:lnTo>
                <a:lnTo>
                  <a:pt x="2599" y="1742"/>
                </a:lnTo>
                <a:lnTo>
                  <a:pt x="2573" y="1712"/>
                </a:lnTo>
                <a:lnTo>
                  <a:pt x="2551" y="1679"/>
                </a:lnTo>
                <a:lnTo>
                  <a:pt x="2534" y="1642"/>
                </a:lnTo>
                <a:lnTo>
                  <a:pt x="2521" y="1604"/>
                </a:lnTo>
                <a:lnTo>
                  <a:pt x="2513" y="1563"/>
                </a:lnTo>
                <a:lnTo>
                  <a:pt x="2510" y="1521"/>
                </a:lnTo>
                <a:lnTo>
                  <a:pt x="2513" y="1479"/>
                </a:lnTo>
                <a:lnTo>
                  <a:pt x="2521" y="1437"/>
                </a:lnTo>
                <a:lnTo>
                  <a:pt x="2534" y="1398"/>
                </a:lnTo>
                <a:lnTo>
                  <a:pt x="2551" y="1363"/>
                </a:lnTo>
                <a:lnTo>
                  <a:pt x="2573" y="1330"/>
                </a:lnTo>
                <a:lnTo>
                  <a:pt x="2599" y="1299"/>
                </a:lnTo>
                <a:lnTo>
                  <a:pt x="2630" y="1273"/>
                </a:lnTo>
                <a:lnTo>
                  <a:pt x="2663" y="1251"/>
                </a:lnTo>
                <a:lnTo>
                  <a:pt x="2700" y="1232"/>
                </a:lnTo>
                <a:lnTo>
                  <a:pt x="2740" y="1219"/>
                </a:lnTo>
                <a:lnTo>
                  <a:pt x="2783" y="1211"/>
                </a:lnTo>
                <a:lnTo>
                  <a:pt x="2828" y="1208"/>
                </a:lnTo>
                <a:close/>
                <a:moveTo>
                  <a:pt x="2213" y="1208"/>
                </a:moveTo>
                <a:lnTo>
                  <a:pt x="2242" y="1209"/>
                </a:lnTo>
                <a:lnTo>
                  <a:pt x="2268" y="1211"/>
                </a:lnTo>
                <a:lnTo>
                  <a:pt x="2292" y="1215"/>
                </a:lnTo>
                <a:lnTo>
                  <a:pt x="2312" y="1219"/>
                </a:lnTo>
                <a:lnTo>
                  <a:pt x="2329" y="1223"/>
                </a:lnTo>
                <a:lnTo>
                  <a:pt x="2343" y="1227"/>
                </a:lnTo>
                <a:lnTo>
                  <a:pt x="2351" y="1230"/>
                </a:lnTo>
                <a:lnTo>
                  <a:pt x="2351" y="1392"/>
                </a:lnTo>
                <a:lnTo>
                  <a:pt x="2346" y="1389"/>
                </a:lnTo>
                <a:lnTo>
                  <a:pt x="2335" y="1384"/>
                </a:lnTo>
                <a:lnTo>
                  <a:pt x="2321" y="1377"/>
                </a:lnTo>
                <a:lnTo>
                  <a:pt x="2302" y="1371"/>
                </a:lnTo>
                <a:lnTo>
                  <a:pt x="2279" y="1365"/>
                </a:lnTo>
                <a:lnTo>
                  <a:pt x="2253" y="1360"/>
                </a:lnTo>
                <a:lnTo>
                  <a:pt x="2223" y="1359"/>
                </a:lnTo>
                <a:lnTo>
                  <a:pt x="2192" y="1362"/>
                </a:lnTo>
                <a:lnTo>
                  <a:pt x="2163" y="1369"/>
                </a:lnTo>
                <a:lnTo>
                  <a:pt x="2136" y="1381"/>
                </a:lnTo>
                <a:lnTo>
                  <a:pt x="2113" y="1396"/>
                </a:lnTo>
                <a:lnTo>
                  <a:pt x="2095" y="1415"/>
                </a:lnTo>
                <a:lnTo>
                  <a:pt x="2079" y="1437"/>
                </a:lnTo>
                <a:lnTo>
                  <a:pt x="2067" y="1463"/>
                </a:lnTo>
                <a:lnTo>
                  <a:pt x="2060" y="1490"/>
                </a:lnTo>
                <a:lnTo>
                  <a:pt x="2058" y="1521"/>
                </a:lnTo>
                <a:lnTo>
                  <a:pt x="2060" y="1550"/>
                </a:lnTo>
                <a:lnTo>
                  <a:pt x="2066" y="1578"/>
                </a:lnTo>
                <a:lnTo>
                  <a:pt x="2078" y="1602"/>
                </a:lnTo>
                <a:lnTo>
                  <a:pt x="2093" y="1625"/>
                </a:lnTo>
                <a:lnTo>
                  <a:pt x="2112" y="1644"/>
                </a:lnTo>
                <a:lnTo>
                  <a:pt x="2135" y="1660"/>
                </a:lnTo>
                <a:lnTo>
                  <a:pt x="2162" y="1672"/>
                </a:lnTo>
                <a:lnTo>
                  <a:pt x="2191" y="1679"/>
                </a:lnTo>
                <a:lnTo>
                  <a:pt x="2223" y="1682"/>
                </a:lnTo>
                <a:lnTo>
                  <a:pt x="2253" y="1680"/>
                </a:lnTo>
                <a:lnTo>
                  <a:pt x="2279" y="1676"/>
                </a:lnTo>
                <a:lnTo>
                  <a:pt x="2301" y="1671"/>
                </a:lnTo>
                <a:lnTo>
                  <a:pt x="2321" y="1664"/>
                </a:lnTo>
                <a:lnTo>
                  <a:pt x="2335" y="1658"/>
                </a:lnTo>
                <a:lnTo>
                  <a:pt x="2346" y="1653"/>
                </a:lnTo>
                <a:lnTo>
                  <a:pt x="2351" y="1649"/>
                </a:lnTo>
                <a:lnTo>
                  <a:pt x="2351" y="1812"/>
                </a:lnTo>
                <a:lnTo>
                  <a:pt x="2339" y="1816"/>
                </a:lnTo>
                <a:lnTo>
                  <a:pt x="2322" y="1820"/>
                </a:lnTo>
                <a:lnTo>
                  <a:pt x="2300" y="1826"/>
                </a:lnTo>
                <a:lnTo>
                  <a:pt x="2275" y="1830"/>
                </a:lnTo>
                <a:lnTo>
                  <a:pt x="2245" y="1833"/>
                </a:lnTo>
                <a:lnTo>
                  <a:pt x="2213" y="1834"/>
                </a:lnTo>
                <a:lnTo>
                  <a:pt x="2174" y="1832"/>
                </a:lnTo>
                <a:lnTo>
                  <a:pt x="2136" y="1826"/>
                </a:lnTo>
                <a:lnTo>
                  <a:pt x="2100" y="1815"/>
                </a:lnTo>
                <a:lnTo>
                  <a:pt x="2065" y="1801"/>
                </a:lnTo>
                <a:lnTo>
                  <a:pt x="2033" y="1783"/>
                </a:lnTo>
                <a:lnTo>
                  <a:pt x="2002" y="1762"/>
                </a:lnTo>
                <a:lnTo>
                  <a:pt x="1975" y="1737"/>
                </a:lnTo>
                <a:lnTo>
                  <a:pt x="1952" y="1710"/>
                </a:lnTo>
                <a:lnTo>
                  <a:pt x="1931" y="1678"/>
                </a:lnTo>
                <a:lnTo>
                  <a:pt x="1915" y="1643"/>
                </a:lnTo>
                <a:lnTo>
                  <a:pt x="1903" y="1605"/>
                </a:lnTo>
                <a:lnTo>
                  <a:pt x="1896" y="1564"/>
                </a:lnTo>
                <a:lnTo>
                  <a:pt x="1892" y="1521"/>
                </a:lnTo>
                <a:lnTo>
                  <a:pt x="1896" y="1477"/>
                </a:lnTo>
                <a:lnTo>
                  <a:pt x="1904" y="1434"/>
                </a:lnTo>
                <a:lnTo>
                  <a:pt x="1917" y="1395"/>
                </a:lnTo>
                <a:lnTo>
                  <a:pt x="1934" y="1359"/>
                </a:lnTo>
                <a:lnTo>
                  <a:pt x="1957" y="1326"/>
                </a:lnTo>
                <a:lnTo>
                  <a:pt x="1984" y="1296"/>
                </a:lnTo>
                <a:lnTo>
                  <a:pt x="2014" y="1271"/>
                </a:lnTo>
                <a:lnTo>
                  <a:pt x="2047" y="1249"/>
                </a:lnTo>
                <a:lnTo>
                  <a:pt x="2085" y="1231"/>
                </a:lnTo>
                <a:lnTo>
                  <a:pt x="2125" y="1218"/>
                </a:lnTo>
                <a:lnTo>
                  <a:pt x="2168" y="1211"/>
                </a:lnTo>
                <a:lnTo>
                  <a:pt x="2213" y="1208"/>
                </a:lnTo>
                <a:close/>
                <a:moveTo>
                  <a:pt x="630" y="1208"/>
                </a:moveTo>
                <a:lnTo>
                  <a:pt x="660" y="1209"/>
                </a:lnTo>
                <a:lnTo>
                  <a:pt x="687" y="1211"/>
                </a:lnTo>
                <a:lnTo>
                  <a:pt x="711" y="1215"/>
                </a:lnTo>
                <a:lnTo>
                  <a:pt x="731" y="1219"/>
                </a:lnTo>
                <a:lnTo>
                  <a:pt x="748" y="1223"/>
                </a:lnTo>
                <a:lnTo>
                  <a:pt x="760" y="1227"/>
                </a:lnTo>
                <a:lnTo>
                  <a:pt x="769" y="1230"/>
                </a:lnTo>
                <a:lnTo>
                  <a:pt x="769" y="1392"/>
                </a:lnTo>
                <a:lnTo>
                  <a:pt x="763" y="1389"/>
                </a:lnTo>
                <a:lnTo>
                  <a:pt x="754" y="1384"/>
                </a:lnTo>
                <a:lnTo>
                  <a:pt x="739" y="1377"/>
                </a:lnTo>
                <a:lnTo>
                  <a:pt x="721" y="1371"/>
                </a:lnTo>
                <a:lnTo>
                  <a:pt x="697" y="1365"/>
                </a:lnTo>
                <a:lnTo>
                  <a:pt x="671" y="1360"/>
                </a:lnTo>
                <a:lnTo>
                  <a:pt x="642" y="1359"/>
                </a:lnTo>
                <a:lnTo>
                  <a:pt x="611" y="1362"/>
                </a:lnTo>
                <a:lnTo>
                  <a:pt x="581" y="1369"/>
                </a:lnTo>
                <a:lnTo>
                  <a:pt x="555" y="1381"/>
                </a:lnTo>
                <a:lnTo>
                  <a:pt x="532" y="1396"/>
                </a:lnTo>
                <a:lnTo>
                  <a:pt x="513" y="1415"/>
                </a:lnTo>
                <a:lnTo>
                  <a:pt x="497" y="1437"/>
                </a:lnTo>
                <a:lnTo>
                  <a:pt x="485" y="1463"/>
                </a:lnTo>
                <a:lnTo>
                  <a:pt x="479" y="1490"/>
                </a:lnTo>
                <a:lnTo>
                  <a:pt x="475" y="1521"/>
                </a:lnTo>
                <a:lnTo>
                  <a:pt x="479" y="1550"/>
                </a:lnTo>
                <a:lnTo>
                  <a:pt x="485" y="1578"/>
                </a:lnTo>
                <a:lnTo>
                  <a:pt x="496" y="1602"/>
                </a:lnTo>
                <a:lnTo>
                  <a:pt x="512" y="1625"/>
                </a:lnTo>
                <a:lnTo>
                  <a:pt x="531" y="1644"/>
                </a:lnTo>
                <a:lnTo>
                  <a:pt x="554" y="1660"/>
                </a:lnTo>
                <a:lnTo>
                  <a:pt x="580" y="1672"/>
                </a:lnTo>
                <a:lnTo>
                  <a:pt x="610" y="1679"/>
                </a:lnTo>
                <a:lnTo>
                  <a:pt x="642" y="1682"/>
                </a:lnTo>
                <a:lnTo>
                  <a:pt x="671" y="1680"/>
                </a:lnTo>
                <a:lnTo>
                  <a:pt x="697" y="1676"/>
                </a:lnTo>
                <a:lnTo>
                  <a:pt x="719" y="1671"/>
                </a:lnTo>
                <a:lnTo>
                  <a:pt x="738" y="1664"/>
                </a:lnTo>
                <a:lnTo>
                  <a:pt x="753" y="1658"/>
                </a:lnTo>
                <a:lnTo>
                  <a:pt x="763" y="1653"/>
                </a:lnTo>
                <a:lnTo>
                  <a:pt x="769" y="1649"/>
                </a:lnTo>
                <a:lnTo>
                  <a:pt x="769" y="1812"/>
                </a:lnTo>
                <a:lnTo>
                  <a:pt x="757" y="1816"/>
                </a:lnTo>
                <a:lnTo>
                  <a:pt x="740" y="1820"/>
                </a:lnTo>
                <a:lnTo>
                  <a:pt x="718" y="1826"/>
                </a:lnTo>
                <a:lnTo>
                  <a:pt x="692" y="1830"/>
                </a:lnTo>
                <a:lnTo>
                  <a:pt x="663" y="1833"/>
                </a:lnTo>
                <a:lnTo>
                  <a:pt x="630" y="1834"/>
                </a:lnTo>
                <a:lnTo>
                  <a:pt x="592" y="1832"/>
                </a:lnTo>
                <a:lnTo>
                  <a:pt x="554" y="1826"/>
                </a:lnTo>
                <a:lnTo>
                  <a:pt x="518" y="1815"/>
                </a:lnTo>
                <a:lnTo>
                  <a:pt x="484" y="1801"/>
                </a:lnTo>
                <a:lnTo>
                  <a:pt x="451" y="1783"/>
                </a:lnTo>
                <a:lnTo>
                  <a:pt x="421" y="1762"/>
                </a:lnTo>
                <a:lnTo>
                  <a:pt x="394" y="1737"/>
                </a:lnTo>
                <a:lnTo>
                  <a:pt x="370" y="1710"/>
                </a:lnTo>
                <a:lnTo>
                  <a:pt x="350" y="1678"/>
                </a:lnTo>
                <a:lnTo>
                  <a:pt x="333" y="1643"/>
                </a:lnTo>
                <a:lnTo>
                  <a:pt x="322" y="1605"/>
                </a:lnTo>
                <a:lnTo>
                  <a:pt x="314" y="1564"/>
                </a:lnTo>
                <a:lnTo>
                  <a:pt x="311" y="1521"/>
                </a:lnTo>
                <a:lnTo>
                  <a:pt x="314" y="1477"/>
                </a:lnTo>
                <a:lnTo>
                  <a:pt x="323" y="1434"/>
                </a:lnTo>
                <a:lnTo>
                  <a:pt x="335" y="1395"/>
                </a:lnTo>
                <a:lnTo>
                  <a:pt x="353" y="1359"/>
                </a:lnTo>
                <a:lnTo>
                  <a:pt x="375" y="1326"/>
                </a:lnTo>
                <a:lnTo>
                  <a:pt x="402" y="1296"/>
                </a:lnTo>
                <a:lnTo>
                  <a:pt x="433" y="1271"/>
                </a:lnTo>
                <a:lnTo>
                  <a:pt x="466" y="1249"/>
                </a:lnTo>
                <a:lnTo>
                  <a:pt x="503" y="1231"/>
                </a:lnTo>
                <a:lnTo>
                  <a:pt x="544" y="1218"/>
                </a:lnTo>
                <a:lnTo>
                  <a:pt x="585" y="1211"/>
                </a:lnTo>
                <a:lnTo>
                  <a:pt x="630" y="1208"/>
                </a:lnTo>
                <a:close/>
                <a:moveTo>
                  <a:pt x="1556" y="1208"/>
                </a:moveTo>
                <a:lnTo>
                  <a:pt x="1583" y="1209"/>
                </a:lnTo>
                <a:lnTo>
                  <a:pt x="1610" y="1211"/>
                </a:lnTo>
                <a:lnTo>
                  <a:pt x="1634" y="1213"/>
                </a:lnTo>
                <a:lnTo>
                  <a:pt x="1656" y="1217"/>
                </a:lnTo>
                <a:lnTo>
                  <a:pt x="1675" y="1220"/>
                </a:lnTo>
                <a:lnTo>
                  <a:pt x="1689" y="1223"/>
                </a:lnTo>
                <a:lnTo>
                  <a:pt x="1699" y="1226"/>
                </a:lnTo>
                <a:lnTo>
                  <a:pt x="1704" y="1227"/>
                </a:lnTo>
                <a:lnTo>
                  <a:pt x="1704" y="1356"/>
                </a:lnTo>
                <a:lnTo>
                  <a:pt x="1700" y="1355"/>
                </a:lnTo>
                <a:lnTo>
                  <a:pt x="1691" y="1353"/>
                </a:lnTo>
                <a:lnTo>
                  <a:pt x="1679" y="1350"/>
                </a:lnTo>
                <a:lnTo>
                  <a:pt x="1663" y="1347"/>
                </a:lnTo>
                <a:lnTo>
                  <a:pt x="1645" y="1343"/>
                </a:lnTo>
                <a:lnTo>
                  <a:pt x="1625" y="1340"/>
                </a:lnTo>
                <a:lnTo>
                  <a:pt x="1605" y="1338"/>
                </a:lnTo>
                <a:lnTo>
                  <a:pt x="1586" y="1337"/>
                </a:lnTo>
                <a:lnTo>
                  <a:pt x="1557" y="1339"/>
                </a:lnTo>
                <a:lnTo>
                  <a:pt x="1534" y="1344"/>
                </a:lnTo>
                <a:lnTo>
                  <a:pt x="1515" y="1351"/>
                </a:lnTo>
                <a:lnTo>
                  <a:pt x="1502" y="1362"/>
                </a:lnTo>
                <a:lnTo>
                  <a:pt x="1494" y="1373"/>
                </a:lnTo>
                <a:lnTo>
                  <a:pt x="1491" y="1387"/>
                </a:lnTo>
                <a:lnTo>
                  <a:pt x="1494" y="1402"/>
                </a:lnTo>
                <a:lnTo>
                  <a:pt x="1501" y="1413"/>
                </a:lnTo>
                <a:lnTo>
                  <a:pt x="1511" y="1423"/>
                </a:lnTo>
                <a:lnTo>
                  <a:pt x="1523" y="1430"/>
                </a:lnTo>
                <a:lnTo>
                  <a:pt x="1536" y="1436"/>
                </a:lnTo>
                <a:lnTo>
                  <a:pt x="1549" y="1441"/>
                </a:lnTo>
                <a:lnTo>
                  <a:pt x="1560" y="1445"/>
                </a:lnTo>
                <a:lnTo>
                  <a:pt x="1602" y="1458"/>
                </a:lnTo>
                <a:lnTo>
                  <a:pt x="1634" y="1470"/>
                </a:lnTo>
                <a:lnTo>
                  <a:pt x="1661" y="1484"/>
                </a:lnTo>
                <a:lnTo>
                  <a:pt x="1684" y="1501"/>
                </a:lnTo>
                <a:lnTo>
                  <a:pt x="1703" y="1519"/>
                </a:lnTo>
                <a:lnTo>
                  <a:pt x="1719" y="1539"/>
                </a:lnTo>
                <a:lnTo>
                  <a:pt x="1731" y="1560"/>
                </a:lnTo>
                <a:lnTo>
                  <a:pt x="1740" y="1583"/>
                </a:lnTo>
                <a:lnTo>
                  <a:pt x="1745" y="1606"/>
                </a:lnTo>
                <a:lnTo>
                  <a:pt x="1746" y="1630"/>
                </a:lnTo>
                <a:lnTo>
                  <a:pt x="1744" y="1664"/>
                </a:lnTo>
                <a:lnTo>
                  <a:pt x="1737" y="1694"/>
                </a:lnTo>
                <a:lnTo>
                  <a:pt x="1727" y="1720"/>
                </a:lnTo>
                <a:lnTo>
                  <a:pt x="1712" y="1744"/>
                </a:lnTo>
                <a:lnTo>
                  <a:pt x="1696" y="1764"/>
                </a:lnTo>
                <a:lnTo>
                  <a:pt x="1676" y="1781"/>
                </a:lnTo>
                <a:lnTo>
                  <a:pt x="1654" y="1796"/>
                </a:lnTo>
                <a:lnTo>
                  <a:pt x="1630" y="1809"/>
                </a:lnTo>
                <a:lnTo>
                  <a:pt x="1604" y="1818"/>
                </a:lnTo>
                <a:lnTo>
                  <a:pt x="1578" y="1826"/>
                </a:lnTo>
                <a:lnTo>
                  <a:pt x="1551" y="1830"/>
                </a:lnTo>
                <a:lnTo>
                  <a:pt x="1524" y="1833"/>
                </a:lnTo>
                <a:lnTo>
                  <a:pt x="1498" y="1834"/>
                </a:lnTo>
                <a:lnTo>
                  <a:pt x="1467" y="1833"/>
                </a:lnTo>
                <a:lnTo>
                  <a:pt x="1439" y="1832"/>
                </a:lnTo>
                <a:lnTo>
                  <a:pt x="1412" y="1829"/>
                </a:lnTo>
                <a:lnTo>
                  <a:pt x="1388" y="1827"/>
                </a:lnTo>
                <a:lnTo>
                  <a:pt x="1368" y="1823"/>
                </a:lnTo>
                <a:lnTo>
                  <a:pt x="1351" y="1820"/>
                </a:lnTo>
                <a:lnTo>
                  <a:pt x="1339" y="1818"/>
                </a:lnTo>
                <a:lnTo>
                  <a:pt x="1334" y="1817"/>
                </a:lnTo>
                <a:lnTo>
                  <a:pt x="1334" y="1678"/>
                </a:lnTo>
                <a:lnTo>
                  <a:pt x="1343" y="1680"/>
                </a:lnTo>
                <a:lnTo>
                  <a:pt x="1356" y="1684"/>
                </a:lnTo>
                <a:lnTo>
                  <a:pt x="1375" y="1688"/>
                </a:lnTo>
                <a:lnTo>
                  <a:pt x="1397" y="1693"/>
                </a:lnTo>
                <a:lnTo>
                  <a:pt x="1422" y="1697"/>
                </a:lnTo>
                <a:lnTo>
                  <a:pt x="1448" y="1700"/>
                </a:lnTo>
                <a:lnTo>
                  <a:pt x="1477" y="1701"/>
                </a:lnTo>
                <a:lnTo>
                  <a:pt x="1507" y="1699"/>
                </a:lnTo>
                <a:lnTo>
                  <a:pt x="1531" y="1696"/>
                </a:lnTo>
                <a:lnTo>
                  <a:pt x="1552" y="1690"/>
                </a:lnTo>
                <a:lnTo>
                  <a:pt x="1568" y="1681"/>
                </a:lnTo>
                <a:lnTo>
                  <a:pt x="1578" y="1671"/>
                </a:lnTo>
                <a:lnTo>
                  <a:pt x="1585" y="1658"/>
                </a:lnTo>
                <a:lnTo>
                  <a:pt x="1587" y="1644"/>
                </a:lnTo>
                <a:lnTo>
                  <a:pt x="1585" y="1629"/>
                </a:lnTo>
                <a:lnTo>
                  <a:pt x="1578" y="1618"/>
                </a:lnTo>
                <a:lnTo>
                  <a:pt x="1567" y="1607"/>
                </a:lnTo>
                <a:lnTo>
                  <a:pt x="1553" y="1598"/>
                </a:lnTo>
                <a:lnTo>
                  <a:pt x="1537" y="1590"/>
                </a:lnTo>
                <a:lnTo>
                  <a:pt x="1520" y="1584"/>
                </a:lnTo>
                <a:lnTo>
                  <a:pt x="1509" y="1581"/>
                </a:lnTo>
                <a:lnTo>
                  <a:pt x="1498" y="1577"/>
                </a:lnTo>
                <a:lnTo>
                  <a:pt x="1487" y="1574"/>
                </a:lnTo>
                <a:lnTo>
                  <a:pt x="1462" y="1565"/>
                </a:lnTo>
                <a:lnTo>
                  <a:pt x="1439" y="1555"/>
                </a:lnTo>
                <a:lnTo>
                  <a:pt x="1416" y="1542"/>
                </a:lnTo>
                <a:lnTo>
                  <a:pt x="1396" y="1528"/>
                </a:lnTo>
                <a:lnTo>
                  <a:pt x="1378" y="1512"/>
                </a:lnTo>
                <a:lnTo>
                  <a:pt x="1363" y="1494"/>
                </a:lnTo>
                <a:lnTo>
                  <a:pt x="1350" y="1473"/>
                </a:lnTo>
                <a:lnTo>
                  <a:pt x="1341" y="1451"/>
                </a:lnTo>
                <a:lnTo>
                  <a:pt x="1334" y="1425"/>
                </a:lnTo>
                <a:lnTo>
                  <a:pt x="1332" y="1396"/>
                </a:lnTo>
                <a:lnTo>
                  <a:pt x="1334" y="1364"/>
                </a:lnTo>
                <a:lnTo>
                  <a:pt x="1342" y="1333"/>
                </a:lnTo>
                <a:lnTo>
                  <a:pt x="1354" y="1306"/>
                </a:lnTo>
                <a:lnTo>
                  <a:pt x="1371" y="1281"/>
                </a:lnTo>
                <a:lnTo>
                  <a:pt x="1392" y="1259"/>
                </a:lnTo>
                <a:lnTo>
                  <a:pt x="1417" y="1241"/>
                </a:lnTo>
                <a:lnTo>
                  <a:pt x="1446" y="1227"/>
                </a:lnTo>
                <a:lnTo>
                  <a:pt x="1479" y="1216"/>
                </a:lnTo>
                <a:lnTo>
                  <a:pt x="1515" y="1210"/>
                </a:lnTo>
                <a:lnTo>
                  <a:pt x="1556" y="1208"/>
                </a:lnTo>
                <a:close/>
                <a:moveTo>
                  <a:pt x="3381" y="493"/>
                </a:moveTo>
                <a:lnTo>
                  <a:pt x="3400" y="496"/>
                </a:lnTo>
                <a:lnTo>
                  <a:pt x="3418" y="503"/>
                </a:lnTo>
                <a:lnTo>
                  <a:pt x="3434" y="515"/>
                </a:lnTo>
                <a:lnTo>
                  <a:pt x="3446" y="531"/>
                </a:lnTo>
                <a:lnTo>
                  <a:pt x="3453" y="548"/>
                </a:lnTo>
                <a:lnTo>
                  <a:pt x="3456" y="569"/>
                </a:lnTo>
                <a:lnTo>
                  <a:pt x="3456" y="727"/>
                </a:lnTo>
                <a:lnTo>
                  <a:pt x="3453" y="748"/>
                </a:lnTo>
                <a:lnTo>
                  <a:pt x="3446" y="766"/>
                </a:lnTo>
                <a:lnTo>
                  <a:pt x="3434" y="780"/>
                </a:lnTo>
                <a:lnTo>
                  <a:pt x="3418" y="793"/>
                </a:lnTo>
                <a:lnTo>
                  <a:pt x="3400" y="801"/>
                </a:lnTo>
                <a:lnTo>
                  <a:pt x="3381" y="803"/>
                </a:lnTo>
                <a:lnTo>
                  <a:pt x="3361" y="801"/>
                </a:lnTo>
                <a:lnTo>
                  <a:pt x="3343" y="793"/>
                </a:lnTo>
                <a:lnTo>
                  <a:pt x="3328" y="780"/>
                </a:lnTo>
                <a:lnTo>
                  <a:pt x="3316" y="766"/>
                </a:lnTo>
                <a:lnTo>
                  <a:pt x="3308" y="748"/>
                </a:lnTo>
                <a:lnTo>
                  <a:pt x="3306" y="727"/>
                </a:lnTo>
                <a:lnTo>
                  <a:pt x="3306" y="569"/>
                </a:lnTo>
                <a:lnTo>
                  <a:pt x="3308" y="548"/>
                </a:lnTo>
                <a:lnTo>
                  <a:pt x="3316" y="531"/>
                </a:lnTo>
                <a:lnTo>
                  <a:pt x="3328" y="515"/>
                </a:lnTo>
                <a:lnTo>
                  <a:pt x="3343" y="503"/>
                </a:lnTo>
                <a:lnTo>
                  <a:pt x="3361" y="496"/>
                </a:lnTo>
                <a:lnTo>
                  <a:pt x="3381" y="493"/>
                </a:lnTo>
                <a:close/>
                <a:moveTo>
                  <a:pt x="1728" y="493"/>
                </a:moveTo>
                <a:lnTo>
                  <a:pt x="1748" y="496"/>
                </a:lnTo>
                <a:lnTo>
                  <a:pt x="1766" y="503"/>
                </a:lnTo>
                <a:lnTo>
                  <a:pt x="1781" y="515"/>
                </a:lnTo>
                <a:lnTo>
                  <a:pt x="1793" y="531"/>
                </a:lnTo>
                <a:lnTo>
                  <a:pt x="1800" y="548"/>
                </a:lnTo>
                <a:lnTo>
                  <a:pt x="1803" y="569"/>
                </a:lnTo>
                <a:lnTo>
                  <a:pt x="1803" y="727"/>
                </a:lnTo>
                <a:lnTo>
                  <a:pt x="1800" y="748"/>
                </a:lnTo>
                <a:lnTo>
                  <a:pt x="1793" y="766"/>
                </a:lnTo>
                <a:lnTo>
                  <a:pt x="1781" y="780"/>
                </a:lnTo>
                <a:lnTo>
                  <a:pt x="1766" y="793"/>
                </a:lnTo>
                <a:lnTo>
                  <a:pt x="1748" y="801"/>
                </a:lnTo>
                <a:lnTo>
                  <a:pt x="1728" y="803"/>
                </a:lnTo>
                <a:lnTo>
                  <a:pt x="1708" y="801"/>
                </a:lnTo>
                <a:lnTo>
                  <a:pt x="1690" y="793"/>
                </a:lnTo>
                <a:lnTo>
                  <a:pt x="1675" y="780"/>
                </a:lnTo>
                <a:lnTo>
                  <a:pt x="1663" y="766"/>
                </a:lnTo>
                <a:lnTo>
                  <a:pt x="1656" y="748"/>
                </a:lnTo>
                <a:lnTo>
                  <a:pt x="1653" y="727"/>
                </a:lnTo>
                <a:lnTo>
                  <a:pt x="1653" y="569"/>
                </a:lnTo>
                <a:lnTo>
                  <a:pt x="1656" y="548"/>
                </a:lnTo>
                <a:lnTo>
                  <a:pt x="1663" y="531"/>
                </a:lnTo>
                <a:lnTo>
                  <a:pt x="1675" y="515"/>
                </a:lnTo>
                <a:lnTo>
                  <a:pt x="1690" y="503"/>
                </a:lnTo>
                <a:lnTo>
                  <a:pt x="1708" y="496"/>
                </a:lnTo>
                <a:lnTo>
                  <a:pt x="1728" y="493"/>
                </a:lnTo>
                <a:close/>
                <a:moveTo>
                  <a:pt x="75" y="493"/>
                </a:moveTo>
                <a:lnTo>
                  <a:pt x="95" y="496"/>
                </a:lnTo>
                <a:lnTo>
                  <a:pt x="113" y="503"/>
                </a:lnTo>
                <a:lnTo>
                  <a:pt x="129" y="515"/>
                </a:lnTo>
                <a:lnTo>
                  <a:pt x="140" y="531"/>
                </a:lnTo>
                <a:lnTo>
                  <a:pt x="148" y="548"/>
                </a:lnTo>
                <a:lnTo>
                  <a:pt x="151" y="569"/>
                </a:lnTo>
                <a:lnTo>
                  <a:pt x="151" y="727"/>
                </a:lnTo>
                <a:lnTo>
                  <a:pt x="148" y="748"/>
                </a:lnTo>
                <a:lnTo>
                  <a:pt x="140" y="766"/>
                </a:lnTo>
                <a:lnTo>
                  <a:pt x="129" y="780"/>
                </a:lnTo>
                <a:lnTo>
                  <a:pt x="113" y="793"/>
                </a:lnTo>
                <a:lnTo>
                  <a:pt x="95" y="801"/>
                </a:lnTo>
                <a:lnTo>
                  <a:pt x="75" y="803"/>
                </a:lnTo>
                <a:lnTo>
                  <a:pt x="56" y="801"/>
                </a:lnTo>
                <a:lnTo>
                  <a:pt x="38" y="793"/>
                </a:lnTo>
                <a:lnTo>
                  <a:pt x="22" y="780"/>
                </a:lnTo>
                <a:lnTo>
                  <a:pt x="10" y="766"/>
                </a:lnTo>
                <a:lnTo>
                  <a:pt x="3" y="748"/>
                </a:lnTo>
                <a:lnTo>
                  <a:pt x="0" y="727"/>
                </a:lnTo>
                <a:lnTo>
                  <a:pt x="0" y="569"/>
                </a:lnTo>
                <a:lnTo>
                  <a:pt x="3" y="548"/>
                </a:lnTo>
                <a:lnTo>
                  <a:pt x="10" y="531"/>
                </a:lnTo>
                <a:lnTo>
                  <a:pt x="22" y="515"/>
                </a:lnTo>
                <a:lnTo>
                  <a:pt x="38" y="503"/>
                </a:lnTo>
                <a:lnTo>
                  <a:pt x="56" y="496"/>
                </a:lnTo>
                <a:lnTo>
                  <a:pt x="75" y="493"/>
                </a:lnTo>
                <a:close/>
                <a:moveTo>
                  <a:pt x="2968" y="285"/>
                </a:moveTo>
                <a:lnTo>
                  <a:pt x="2988" y="287"/>
                </a:lnTo>
                <a:lnTo>
                  <a:pt x="3006" y="295"/>
                </a:lnTo>
                <a:lnTo>
                  <a:pt x="3021" y="307"/>
                </a:lnTo>
                <a:lnTo>
                  <a:pt x="3033" y="322"/>
                </a:lnTo>
                <a:lnTo>
                  <a:pt x="3040" y="340"/>
                </a:lnTo>
                <a:lnTo>
                  <a:pt x="3043" y="360"/>
                </a:lnTo>
                <a:lnTo>
                  <a:pt x="3043" y="727"/>
                </a:lnTo>
                <a:lnTo>
                  <a:pt x="3040" y="748"/>
                </a:lnTo>
                <a:lnTo>
                  <a:pt x="3033" y="766"/>
                </a:lnTo>
                <a:lnTo>
                  <a:pt x="3021" y="780"/>
                </a:lnTo>
                <a:lnTo>
                  <a:pt x="3006" y="793"/>
                </a:lnTo>
                <a:lnTo>
                  <a:pt x="2988" y="801"/>
                </a:lnTo>
                <a:lnTo>
                  <a:pt x="2968" y="803"/>
                </a:lnTo>
                <a:lnTo>
                  <a:pt x="2947" y="801"/>
                </a:lnTo>
                <a:lnTo>
                  <a:pt x="2929" y="793"/>
                </a:lnTo>
                <a:lnTo>
                  <a:pt x="2915" y="780"/>
                </a:lnTo>
                <a:lnTo>
                  <a:pt x="2903" y="766"/>
                </a:lnTo>
                <a:lnTo>
                  <a:pt x="2895" y="748"/>
                </a:lnTo>
                <a:lnTo>
                  <a:pt x="2893" y="727"/>
                </a:lnTo>
                <a:lnTo>
                  <a:pt x="2893" y="360"/>
                </a:lnTo>
                <a:lnTo>
                  <a:pt x="2895" y="340"/>
                </a:lnTo>
                <a:lnTo>
                  <a:pt x="2903" y="322"/>
                </a:lnTo>
                <a:lnTo>
                  <a:pt x="2915" y="307"/>
                </a:lnTo>
                <a:lnTo>
                  <a:pt x="2929" y="295"/>
                </a:lnTo>
                <a:lnTo>
                  <a:pt x="2947" y="287"/>
                </a:lnTo>
                <a:lnTo>
                  <a:pt x="2968" y="285"/>
                </a:lnTo>
                <a:close/>
                <a:moveTo>
                  <a:pt x="2142" y="285"/>
                </a:moveTo>
                <a:lnTo>
                  <a:pt x="2162" y="287"/>
                </a:lnTo>
                <a:lnTo>
                  <a:pt x="2179" y="295"/>
                </a:lnTo>
                <a:lnTo>
                  <a:pt x="2194" y="307"/>
                </a:lnTo>
                <a:lnTo>
                  <a:pt x="2207" y="322"/>
                </a:lnTo>
                <a:lnTo>
                  <a:pt x="2214" y="340"/>
                </a:lnTo>
                <a:lnTo>
                  <a:pt x="2216" y="360"/>
                </a:lnTo>
                <a:lnTo>
                  <a:pt x="2216" y="727"/>
                </a:lnTo>
                <a:lnTo>
                  <a:pt x="2214" y="748"/>
                </a:lnTo>
                <a:lnTo>
                  <a:pt x="2207" y="766"/>
                </a:lnTo>
                <a:lnTo>
                  <a:pt x="2194" y="780"/>
                </a:lnTo>
                <a:lnTo>
                  <a:pt x="2179" y="793"/>
                </a:lnTo>
                <a:lnTo>
                  <a:pt x="2162" y="801"/>
                </a:lnTo>
                <a:lnTo>
                  <a:pt x="2142" y="803"/>
                </a:lnTo>
                <a:lnTo>
                  <a:pt x="2122" y="801"/>
                </a:lnTo>
                <a:lnTo>
                  <a:pt x="2104" y="793"/>
                </a:lnTo>
                <a:lnTo>
                  <a:pt x="2088" y="780"/>
                </a:lnTo>
                <a:lnTo>
                  <a:pt x="2077" y="766"/>
                </a:lnTo>
                <a:lnTo>
                  <a:pt x="2069" y="748"/>
                </a:lnTo>
                <a:lnTo>
                  <a:pt x="2066" y="727"/>
                </a:lnTo>
                <a:lnTo>
                  <a:pt x="2066" y="360"/>
                </a:lnTo>
                <a:lnTo>
                  <a:pt x="2069" y="340"/>
                </a:lnTo>
                <a:lnTo>
                  <a:pt x="2077" y="322"/>
                </a:lnTo>
                <a:lnTo>
                  <a:pt x="2088" y="307"/>
                </a:lnTo>
                <a:lnTo>
                  <a:pt x="2104" y="295"/>
                </a:lnTo>
                <a:lnTo>
                  <a:pt x="2122" y="287"/>
                </a:lnTo>
                <a:lnTo>
                  <a:pt x="2142" y="285"/>
                </a:lnTo>
                <a:close/>
                <a:moveTo>
                  <a:pt x="1315" y="285"/>
                </a:moveTo>
                <a:lnTo>
                  <a:pt x="1335" y="287"/>
                </a:lnTo>
                <a:lnTo>
                  <a:pt x="1353" y="295"/>
                </a:lnTo>
                <a:lnTo>
                  <a:pt x="1368" y="307"/>
                </a:lnTo>
                <a:lnTo>
                  <a:pt x="1380" y="322"/>
                </a:lnTo>
                <a:lnTo>
                  <a:pt x="1388" y="340"/>
                </a:lnTo>
                <a:lnTo>
                  <a:pt x="1390" y="360"/>
                </a:lnTo>
                <a:lnTo>
                  <a:pt x="1390" y="727"/>
                </a:lnTo>
                <a:lnTo>
                  <a:pt x="1388" y="748"/>
                </a:lnTo>
                <a:lnTo>
                  <a:pt x="1380" y="766"/>
                </a:lnTo>
                <a:lnTo>
                  <a:pt x="1368" y="780"/>
                </a:lnTo>
                <a:lnTo>
                  <a:pt x="1353" y="793"/>
                </a:lnTo>
                <a:lnTo>
                  <a:pt x="1335" y="801"/>
                </a:lnTo>
                <a:lnTo>
                  <a:pt x="1315" y="803"/>
                </a:lnTo>
                <a:lnTo>
                  <a:pt x="1295" y="801"/>
                </a:lnTo>
                <a:lnTo>
                  <a:pt x="1277" y="793"/>
                </a:lnTo>
                <a:lnTo>
                  <a:pt x="1262" y="780"/>
                </a:lnTo>
                <a:lnTo>
                  <a:pt x="1250" y="766"/>
                </a:lnTo>
                <a:lnTo>
                  <a:pt x="1242" y="748"/>
                </a:lnTo>
                <a:lnTo>
                  <a:pt x="1240" y="727"/>
                </a:lnTo>
                <a:lnTo>
                  <a:pt x="1240" y="360"/>
                </a:lnTo>
                <a:lnTo>
                  <a:pt x="1242" y="340"/>
                </a:lnTo>
                <a:lnTo>
                  <a:pt x="1250" y="322"/>
                </a:lnTo>
                <a:lnTo>
                  <a:pt x="1262" y="307"/>
                </a:lnTo>
                <a:lnTo>
                  <a:pt x="1277" y="295"/>
                </a:lnTo>
                <a:lnTo>
                  <a:pt x="1295" y="287"/>
                </a:lnTo>
                <a:lnTo>
                  <a:pt x="1315" y="285"/>
                </a:lnTo>
                <a:close/>
                <a:moveTo>
                  <a:pt x="488" y="285"/>
                </a:moveTo>
                <a:lnTo>
                  <a:pt x="508" y="287"/>
                </a:lnTo>
                <a:lnTo>
                  <a:pt x="527" y="295"/>
                </a:lnTo>
                <a:lnTo>
                  <a:pt x="541" y="307"/>
                </a:lnTo>
                <a:lnTo>
                  <a:pt x="553" y="322"/>
                </a:lnTo>
                <a:lnTo>
                  <a:pt x="561" y="340"/>
                </a:lnTo>
                <a:lnTo>
                  <a:pt x="563" y="360"/>
                </a:lnTo>
                <a:lnTo>
                  <a:pt x="563" y="727"/>
                </a:lnTo>
                <a:lnTo>
                  <a:pt x="561" y="748"/>
                </a:lnTo>
                <a:lnTo>
                  <a:pt x="553" y="766"/>
                </a:lnTo>
                <a:lnTo>
                  <a:pt x="541" y="780"/>
                </a:lnTo>
                <a:lnTo>
                  <a:pt x="527" y="793"/>
                </a:lnTo>
                <a:lnTo>
                  <a:pt x="508" y="801"/>
                </a:lnTo>
                <a:lnTo>
                  <a:pt x="488" y="803"/>
                </a:lnTo>
                <a:lnTo>
                  <a:pt x="468" y="801"/>
                </a:lnTo>
                <a:lnTo>
                  <a:pt x="450" y="793"/>
                </a:lnTo>
                <a:lnTo>
                  <a:pt x="436" y="780"/>
                </a:lnTo>
                <a:lnTo>
                  <a:pt x="423" y="766"/>
                </a:lnTo>
                <a:lnTo>
                  <a:pt x="416" y="748"/>
                </a:lnTo>
                <a:lnTo>
                  <a:pt x="414" y="727"/>
                </a:lnTo>
                <a:lnTo>
                  <a:pt x="414" y="360"/>
                </a:lnTo>
                <a:lnTo>
                  <a:pt x="416" y="340"/>
                </a:lnTo>
                <a:lnTo>
                  <a:pt x="423" y="322"/>
                </a:lnTo>
                <a:lnTo>
                  <a:pt x="436" y="307"/>
                </a:lnTo>
                <a:lnTo>
                  <a:pt x="450" y="295"/>
                </a:lnTo>
                <a:lnTo>
                  <a:pt x="468" y="287"/>
                </a:lnTo>
                <a:lnTo>
                  <a:pt x="488" y="285"/>
                </a:lnTo>
                <a:close/>
                <a:moveTo>
                  <a:pt x="2555" y="0"/>
                </a:moveTo>
                <a:lnTo>
                  <a:pt x="2575" y="2"/>
                </a:lnTo>
                <a:lnTo>
                  <a:pt x="2593" y="10"/>
                </a:lnTo>
                <a:lnTo>
                  <a:pt x="2608" y="22"/>
                </a:lnTo>
                <a:lnTo>
                  <a:pt x="2619" y="37"/>
                </a:lnTo>
                <a:lnTo>
                  <a:pt x="2628" y="55"/>
                </a:lnTo>
                <a:lnTo>
                  <a:pt x="2630" y="75"/>
                </a:lnTo>
                <a:lnTo>
                  <a:pt x="2630" y="879"/>
                </a:lnTo>
                <a:lnTo>
                  <a:pt x="2628" y="899"/>
                </a:lnTo>
                <a:lnTo>
                  <a:pt x="2619" y="917"/>
                </a:lnTo>
                <a:lnTo>
                  <a:pt x="2608" y="931"/>
                </a:lnTo>
                <a:lnTo>
                  <a:pt x="2593" y="944"/>
                </a:lnTo>
                <a:lnTo>
                  <a:pt x="2575" y="951"/>
                </a:lnTo>
                <a:lnTo>
                  <a:pt x="2555" y="953"/>
                </a:lnTo>
                <a:lnTo>
                  <a:pt x="2535" y="951"/>
                </a:lnTo>
                <a:lnTo>
                  <a:pt x="2517" y="944"/>
                </a:lnTo>
                <a:lnTo>
                  <a:pt x="2502" y="931"/>
                </a:lnTo>
                <a:lnTo>
                  <a:pt x="2490" y="917"/>
                </a:lnTo>
                <a:lnTo>
                  <a:pt x="2483" y="899"/>
                </a:lnTo>
                <a:lnTo>
                  <a:pt x="2480" y="879"/>
                </a:lnTo>
                <a:lnTo>
                  <a:pt x="2480" y="75"/>
                </a:lnTo>
                <a:lnTo>
                  <a:pt x="2483" y="55"/>
                </a:lnTo>
                <a:lnTo>
                  <a:pt x="2490" y="37"/>
                </a:lnTo>
                <a:lnTo>
                  <a:pt x="2502" y="22"/>
                </a:lnTo>
                <a:lnTo>
                  <a:pt x="2517" y="10"/>
                </a:lnTo>
                <a:lnTo>
                  <a:pt x="2535" y="2"/>
                </a:lnTo>
                <a:lnTo>
                  <a:pt x="2555" y="0"/>
                </a:lnTo>
                <a:close/>
                <a:moveTo>
                  <a:pt x="902" y="0"/>
                </a:moveTo>
                <a:lnTo>
                  <a:pt x="922" y="2"/>
                </a:lnTo>
                <a:lnTo>
                  <a:pt x="939" y="10"/>
                </a:lnTo>
                <a:lnTo>
                  <a:pt x="955" y="22"/>
                </a:lnTo>
                <a:lnTo>
                  <a:pt x="967" y="37"/>
                </a:lnTo>
                <a:lnTo>
                  <a:pt x="974" y="55"/>
                </a:lnTo>
                <a:lnTo>
                  <a:pt x="977" y="75"/>
                </a:lnTo>
                <a:lnTo>
                  <a:pt x="977" y="879"/>
                </a:lnTo>
                <a:lnTo>
                  <a:pt x="974" y="899"/>
                </a:lnTo>
                <a:lnTo>
                  <a:pt x="967" y="917"/>
                </a:lnTo>
                <a:lnTo>
                  <a:pt x="955" y="931"/>
                </a:lnTo>
                <a:lnTo>
                  <a:pt x="939" y="944"/>
                </a:lnTo>
                <a:lnTo>
                  <a:pt x="922" y="951"/>
                </a:lnTo>
                <a:lnTo>
                  <a:pt x="902" y="953"/>
                </a:lnTo>
                <a:lnTo>
                  <a:pt x="882" y="951"/>
                </a:lnTo>
                <a:lnTo>
                  <a:pt x="864" y="944"/>
                </a:lnTo>
                <a:lnTo>
                  <a:pt x="848" y="931"/>
                </a:lnTo>
                <a:lnTo>
                  <a:pt x="837" y="917"/>
                </a:lnTo>
                <a:lnTo>
                  <a:pt x="829" y="899"/>
                </a:lnTo>
                <a:lnTo>
                  <a:pt x="826" y="879"/>
                </a:lnTo>
                <a:lnTo>
                  <a:pt x="826" y="75"/>
                </a:lnTo>
                <a:lnTo>
                  <a:pt x="829" y="55"/>
                </a:lnTo>
                <a:lnTo>
                  <a:pt x="837" y="37"/>
                </a:lnTo>
                <a:lnTo>
                  <a:pt x="848" y="22"/>
                </a:lnTo>
                <a:lnTo>
                  <a:pt x="864" y="10"/>
                </a:lnTo>
                <a:lnTo>
                  <a:pt x="882" y="2"/>
                </a:lnTo>
                <a:lnTo>
                  <a:pt x="902" y="0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9423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62301" y="1201738"/>
            <a:ext cx="8277344" cy="3389312"/>
          </a:xfrm>
          <a:prstGeom prst="rect">
            <a:avLst/>
          </a:prstGeom>
        </p:spPr>
        <p:txBody>
          <a:bodyPr lIns="91420" tIns="45710" rIns="91420" bIns="45710">
            <a:noAutofit/>
          </a:bodyPr>
          <a:lstStyle>
            <a:lvl1pPr marL="228600" indent="-171450">
              <a:lnSpc>
                <a:spcPct val="95000"/>
              </a:lnSpc>
              <a:spcBef>
                <a:spcPts val="1110"/>
              </a:spcBef>
              <a:buClr>
                <a:schemeClr val="tx1"/>
              </a:buClr>
              <a:buSzPct val="80000"/>
              <a:buFont typeface="Arial"/>
              <a:buChar char="•"/>
              <a:defRPr sz="2000" b="0" i="0">
                <a:solidFill>
                  <a:schemeClr val="tx1"/>
                </a:solidFill>
                <a:latin typeface="+mn-lt"/>
                <a:ea typeface="CiscoSansTT Thin" charset="0"/>
                <a:cs typeface="CiscoSansTT Thin" charset="0"/>
              </a:defRPr>
            </a:lvl1pPr>
            <a:lvl2pPr marL="457200" indent="-165100">
              <a:lnSpc>
                <a:spcPct val="95000"/>
              </a:lnSpc>
              <a:spcBef>
                <a:spcPts val="450"/>
              </a:spcBef>
              <a:buClr>
                <a:schemeClr val="tx1"/>
              </a:buClr>
              <a:buSzPct val="80000"/>
              <a:buFont typeface="Arial"/>
              <a:buChar char="•"/>
              <a:defRPr sz="1800" b="0" i="0">
                <a:solidFill>
                  <a:schemeClr val="tx1"/>
                </a:solidFill>
                <a:latin typeface="+mn-lt"/>
                <a:ea typeface="CiscoSansTT Thin" charset="0"/>
                <a:cs typeface="CiscoSansTT Thin" charset="0"/>
              </a:defRPr>
            </a:lvl2pPr>
            <a:lvl3pPr marL="685800" indent="-109538">
              <a:buClr>
                <a:schemeClr val="tx1"/>
              </a:buClr>
              <a:buSzPct val="80000"/>
              <a:buFont typeface="Arial"/>
              <a:buChar char="•"/>
              <a:defRPr sz="1600" b="0" i="0">
                <a:solidFill>
                  <a:schemeClr val="tx1"/>
                </a:solidFill>
                <a:latin typeface="+mn-lt"/>
                <a:ea typeface="CiscoSansTT Thin" charset="0"/>
                <a:cs typeface="CiscoSansTT Thin" charset="0"/>
              </a:defRPr>
            </a:lvl3pPr>
            <a:lvl4pPr marL="911035" indent="-171415">
              <a:buClr>
                <a:schemeClr val="tx1"/>
              </a:buClr>
              <a:buSzPct val="80000"/>
              <a:buFont typeface="Arial"/>
              <a:buChar char="•"/>
              <a:defRPr sz="1400" b="0" i="0">
                <a:solidFill>
                  <a:schemeClr val="tx1"/>
                </a:solidFill>
                <a:latin typeface="+mn-lt"/>
                <a:ea typeface="CiscoSansTT Thin" charset="0"/>
                <a:cs typeface="CiscoSansTT Thin" charset="0"/>
              </a:defRPr>
            </a:lvl4pPr>
            <a:lvl5pPr marL="1082450" indent="-168240">
              <a:buClr>
                <a:schemeClr val="tx1"/>
              </a:buClr>
              <a:buSzPct val="80000"/>
              <a:buFont typeface="Arial"/>
              <a:buChar char="•"/>
              <a:defRPr sz="1200" b="0" i="0">
                <a:solidFill>
                  <a:schemeClr val="tx1"/>
                </a:solidFill>
                <a:latin typeface="+mn-lt"/>
                <a:ea typeface="CiscoSansTT Thin" charset="0"/>
                <a:cs typeface="CiscoSansTT Thin" charset="0"/>
              </a:defRPr>
            </a:lvl5pPr>
          </a:lstStyle>
          <a:p>
            <a:pPr lvl="0"/>
            <a:r>
              <a:rPr lang="en-GB" dirty="0"/>
              <a:t>First level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6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341313"/>
            <a:ext cx="83454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164433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ullet_Heavy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33399" y="1205898"/>
            <a:ext cx="3886200" cy="3083094"/>
          </a:xfrm>
          <a:prstGeom prst="rect">
            <a:avLst/>
          </a:prstGeom>
        </p:spPr>
        <p:txBody>
          <a:bodyPr lIns="0" tIns="45710" rIns="0" bIns="45710">
            <a:noAutofit/>
          </a:bodyPr>
          <a:lstStyle>
            <a:lvl1pPr marL="174625" indent="-117475">
              <a:lnSpc>
                <a:spcPct val="95000"/>
              </a:lnSpc>
              <a:spcBef>
                <a:spcPts val="1110"/>
              </a:spcBef>
              <a:buClr>
                <a:schemeClr val="tx1"/>
              </a:buClr>
              <a:buSzPct val="60000"/>
              <a:buFont typeface="Arial"/>
              <a:buChar char="•"/>
              <a:defRPr sz="2000" b="0" i="0">
                <a:solidFill>
                  <a:schemeClr val="tx1"/>
                </a:solidFill>
                <a:latin typeface="+mn-lt"/>
                <a:cs typeface="CiscoSans ExtraLight"/>
              </a:defRPr>
            </a:lvl1pPr>
            <a:lvl2pPr marL="288925" indent="-114300">
              <a:lnSpc>
                <a:spcPct val="95000"/>
              </a:lnSpc>
              <a:spcBef>
                <a:spcPts val="450"/>
              </a:spcBef>
              <a:buClr>
                <a:schemeClr val="tx1"/>
              </a:buClr>
              <a:buSzPct val="60000"/>
              <a:buFont typeface="Arial"/>
              <a:buChar char="•"/>
              <a:defRPr sz="1800" b="0" i="0">
                <a:solidFill>
                  <a:schemeClr val="tx1"/>
                </a:solidFill>
                <a:latin typeface="+mn-lt"/>
                <a:cs typeface="CiscoSans ExtraLight"/>
              </a:defRPr>
            </a:lvl2pPr>
            <a:lvl3pPr marL="403225" indent="-114300">
              <a:buClr>
                <a:schemeClr val="tx1"/>
              </a:buClr>
              <a:buSzPct val="60000"/>
              <a:buFont typeface="Arial"/>
              <a:buChar char="•"/>
              <a:defRPr sz="1600" b="0" i="0">
                <a:solidFill>
                  <a:schemeClr val="tx1"/>
                </a:solidFill>
                <a:latin typeface="+mn-lt"/>
                <a:cs typeface="CiscoSans ExtraLight"/>
              </a:defRPr>
            </a:lvl3pPr>
            <a:lvl4pPr marL="517525" indent="-114300">
              <a:buClr>
                <a:schemeClr val="tx1"/>
              </a:buClr>
              <a:buSzPct val="60000"/>
              <a:buFont typeface="Arial"/>
              <a:buChar char="•"/>
              <a:defRPr sz="1400" b="0" i="0">
                <a:solidFill>
                  <a:schemeClr val="tx1"/>
                </a:solidFill>
                <a:latin typeface="+mn-lt"/>
                <a:cs typeface="CiscoSans ExtraLight"/>
              </a:defRPr>
            </a:lvl4pPr>
            <a:lvl5pPr marL="631825" indent="-114300">
              <a:buClr>
                <a:schemeClr val="tx1"/>
              </a:buClr>
              <a:buSzPct val="60000"/>
              <a:buFont typeface="Arial"/>
              <a:buChar char="•"/>
              <a:defRPr sz="1200" b="0" i="0">
                <a:solidFill>
                  <a:schemeClr val="tx1"/>
                </a:solidFill>
                <a:latin typeface="+mn-lt"/>
                <a:cs typeface="CiscoSans ExtraLight"/>
              </a:defRPr>
            </a:lvl5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755866" y="1205898"/>
            <a:ext cx="3886200" cy="3083094"/>
          </a:xfrm>
          <a:prstGeom prst="rect">
            <a:avLst/>
          </a:prstGeom>
        </p:spPr>
        <p:txBody>
          <a:bodyPr lIns="0" tIns="45710" rIns="0" bIns="45710">
            <a:noAutofit/>
          </a:bodyPr>
          <a:lstStyle>
            <a:lvl1pPr marL="174625" indent="-117475">
              <a:lnSpc>
                <a:spcPct val="95000"/>
              </a:lnSpc>
              <a:spcBef>
                <a:spcPts val="1110"/>
              </a:spcBef>
              <a:buClr>
                <a:schemeClr val="tx1"/>
              </a:buClr>
              <a:buSzPct val="60000"/>
              <a:buFont typeface="Arial"/>
              <a:buChar char="•"/>
              <a:defRPr sz="2000" b="0" i="0" baseline="0">
                <a:solidFill>
                  <a:schemeClr val="tx1"/>
                </a:solidFill>
                <a:latin typeface="+mn-lt"/>
                <a:cs typeface="CiscoSans ExtraLight"/>
              </a:defRPr>
            </a:lvl1pPr>
            <a:lvl2pPr marL="288925" indent="-114300">
              <a:lnSpc>
                <a:spcPct val="95000"/>
              </a:lnSpc>
              <a:spcBef>
                <a:spcPts val="450"/>
              </a:spcBef>
              <a:buClr>
                <a:schemeClr val="tx1"/>
              </a:buClr>
              <a:buSzPct val="60000"/>
              <a:buFont typeface="Arial"/>
              <a:buChar char="•"/>
              <a:defRPr sz="1800" b="0" i="0">
                <a:solidFill>
                  <a:schemeClr val="tx1"/>
                </a:solidFill>
                <a:latin typeface="+mn-lt"/>
                <a:cs typeface="CiscoSans ExtraLight"/>
              </a:defRPr>
            </a:lvl2pPr>
            <a:lvl3pPr marL="403225" indent="-114300">
              <a:buClr>
                <a:schemeClr val="tx1"/>
              </a:buClr>
              <a:buSzPct val="60000"/>
              <a:buFont typeface="Arial"/>
              <a:buChar char="•"/>
              <a:defRPr sz="1600" b="0" i="0">
                <a:solidFill>
                  <a:schemeClr val="tx1"/>
                </a:solidFill>
                <a:latin typeface="+mn-lt"/>
                <a:cs typeface="CiscoSans ExtraLight"/>
              </a:defRPr>
            </a:lvl3pPr>
            <a:lvl4pPr marL="517525" indent="-114300">
              <a:buClr>
                <a:schemeClr val="tx1"/>
              </a:buClr>
              <a:buSzPct val="60000"/>
              <a:buFont typeface="Arial"/>
              <a:buChar char="•"/>
              <a:defRPr sz="1400" b="0" i="0">
                <a:solidFill>
                  <a:schemeClr val="tx1"/>
                </a:solidFill>
                <a:latin typeface="+mn-lt"/>
                <a:cs typeface="CiscoSans ExtraLight"/>
              </a:defRPr>
            </a:lvl4pPr>
            <a:lvl5pPr marL="631825" indent="-114300">
              <a:buClr>
                <a:schemeClr val="tx1"/>
              </a:buClr>
              <a:buSzPct val="60000"/>
              <a:buFont typeface="Arial"/>
              <a:buChar char="•"/>
              <a:defRPr sz="1200" b="0" i="0">
                <a:solidFill>
                  <a:schemeClr val="tx1"/>
                </a:solidFill>
                <a:latin typeface="+mn-lt"/>
                <a:cs typeface="CiscoSans ExtraLight"/>
              </a:defRPr>
            </a:lvl5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5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341313"/>
            <a:ext cx="83454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880305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ullet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341313"/>
            <a:ext cx="83454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967244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544892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able Placeholder 11"/>
          <p:cNvSpPr>
            <a:spLocks noGrp="1"/>
          </p:cNvSpPr>
          <p:nvPr>
            <p:ph type="tbl" sz="quarter" idx="12"/>
          </p:nvPr>
        </p:nvSpPr>
        <p:spPr>
          <a:xfrm>
            <a:off x="533400" y="1347788"/>
            <a:ext cx="8115300" cy="2658728"/>
          </a:xfrm>
          <a:prstGeom prst="rect">
            <a:avLst/>
          </a:prstGeom>
        </p:spPr>
        <p:txBody>
          <a:bodyPr lIns="91420" tIns="45710" rIns="91420" bIns="45710">
            <a:noAutofit/>
          </a:bodyPr>
          <a:lstStyle>
            <a:lvl1pPr marL="0" indent="0" algn="ctr"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GB" noProof="0"/>
              <a:t>Click icon to add table</a:t>
            </a:r>
            <a:endParaRPr lang="en-GB" noProof="0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437767" y="4148220"/>
            <a:ext cx="7180312" cy="326233"/>
          </a:xfrm>
          <a:prstGeom prst="rect">
            <a:avLst/>
          </a:prstGeom>
        </p:spPr>
        <p:txBody>
          <a:bodyPr wrap="square" lIns="91420" tIns="45710" rIns="91420" bIns="45710" anchor="b" anchorCtr="0">
            <a:noAutofit/>
          </a:bodyPr>
          <a:lstStyle>
            <a:lvl1pPr algn="l" defTabSz="603575">
              <a:lnSpc>
                <a:spcPct val="100000"/>
              </a:lnSpc>
              <a:spcBef>
                <a:spcPct val="50000"/>
              </a:spcBef>
              <a:buNone/>
              <a:defRPr sz="1400" b="0" i="0">
                <a:solidFill>
                  <a:schemeClr val="tx1"/>
                </a:solidFill>
                <a:latin typeface="+mn-lt"/>
                <a:cs typeface="CiscoSans ExtraLight"/>
              </a:defRPr>
            </a:lvl1pPr>
            <a:lvl2pPr>
              <a:buFont typeface="Arial" pitchFamily="34" charset="0"/>
              <a:buNone/>
              <a:defRPr sz="1100"/>
            </a:lvl2pPr>
            <a:lvl3pPr>
              <a:buFont typeface="Arial" pitchFamily="34" charset="0"/>
              <a:buNone/>
              <a:defRPr sz="1100"/>
            </a:lvl3pPr>
            <a:lvl4pPr>
              <a:buFont typeface="Arial" pitchFamily="34" charset="0"/>
              <a:buNone/>
              <a:defRPr sz="1100"/>
            </a:lvl4pPr>
            <a:lvl5pPr>
              <a:buFont typeface="Arial" pitchFamily="34" charset="0"/>
              <a:buNone/>
              <a:defRPr sz="11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341313"/>
            <a:ext cx="83454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545634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hart Placeholder 2"/>
          <p:cNvSpPr>
            <a:spLocks noGrp="1"/>
          </p:cNvSpPr>
          <p:nvPr>
            <p:ph type="chart" sz="quarter" idx="10"/>
          </p:nvPr>
        </p:nvSpPr>
        <p:spPr>
          <a:xfrm>
            <a:off x="533400" y="1201738"/>
            <a:ext cx="8115300" cy="2808287"/>
          </a:xfrm>
          <a:prstGeom prst="rect">
            <a:avLst/>
          </a:prstGeom>
        </p:spPr>
        <p:txBody>
          <a:bodyPr vert="horz" lIns="91420" tIns="45710" rIns="91420" bIns="45710">
            <a:noAutofit/>
          </a:bodyPr>
          <a:lstStyle>
            <a:lvl1pPr marL="0" indent="0" algn="ctr">
              <a:buNone/>
              <a:defRPr sz="2000" b="0" i="0">
                <a:solidFill>
                  <a:schemeClr val="tx1"/>
                </a:solidFill>
                <a:latin typeface="+mn-lt"/>
                <a:cs typeface="CiscoSans ExtraLight"/>
              </a:defRPr>
            </a:lvl1pPr>
          </a:lstStyle>
          <a:p>
            <a:pPr lvl="0"/>
            <a:r>
              <a:rPr lang="en-GB" noProof="0"/>
              <a:t>Click icon to add chart</a:t>
            </a:r>
            <a:endParaRPr lang="en-US" noProof="0" dirty="0"/>
          </a:p>
        </p:txBody>
      </p:sp>
      <p:sp>
        <p:nvSpPr>
          <p:cNvPr id="7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437767" y="4148220"/>
            <a:ext cx="7180312" cy="326233"/>
          </a:xfrm>
          <a:prstGeom prst="rect">
            <a:avLst/>
          </a:prstGeom>
        </p:spPr>
        <p:txBody>
          <a:bodyPr wrap="square" lIns="91420" tIns="45710" rIns="91420" bIns="45710" anchor="b" anchorCtr="0">
            <a:noAutofit/>
          </a:bodyPr>
          <a:lstStyle>
            <a:lvl1pPr algn="l" defTabSz="603575">
              <a:lnSpc>
                <a:spcPct val="100000"/>
              </a:lnSpc>
              <a:spcBef>
                <a:spcPct val="50000"/>
              </a:spcBef>
              <a:buNone/>
              <a:defRPr sz="1400" b="0" i="0">
                <a:solidFill>
                  <a:schemeClr val="tx1"/>
                </a:solidFill>
                <a:latin typeface="+mn-lt"/>
                <a:cs typeface="CiscoSans ExtraLight"/>
              </a:defRPr>
            </a:lvl1pPr>
            <a:lvl2pPr>
              <a:buFont typeface="Arial" pitchFamily="34" charset="0"/>
              <a:buNone/>
              <a:defRPr sz="1100"/>
            </a:lvl2pPr>
            <a:lvl3pPr>
              <a:buFont typeface="Arial" pitchFamily="34" charset="0"/>
              <a:buNone/>
              <a:defRPr sz="1100"/>
            </a:lvl3pPr>
            <a:lvl4pPr>
              <a:buFont typeface="Arial" pitchFamily="34" charset="0"/>
              <a:buNone/>
              <a:defRPr sz="1100"/>
            </a:lvl4pPr>
            <a:lvl5pPr>
              <a:buFont typeface="Arial" pitchFamily="34" charset="0"/>
              <a:buNone/>
              <a:defRPr sz="11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341313"/>
            <a:ext cx="83454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99458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ulti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74662" y="1347788"/>
            <a:ext cx="8280057" cy="3073946"/>
          </a:xfrm>
          <a:prstGeom prst="rect">
            <a:avLst/>
          </a:prstGeom>
        </p:spPr>
        <p:txBody>
          <a:bodyPr lIns="91420" tIns="45710" rIns="91420" bIns="45710">
            <a:noAutofit/>
          </a:bodyPr>
          <a:lstStyle>
            <a:lvl1pPr marL="285690" marR="0" indent="-285690" algn="ctr" defTabSz="45710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2000" b="0" i="0" baseline="0">
                <a:solidFill>
                  <a:schemeClr val="tx1"/>
                </a:solidFill>
                <a:latin typeface="+mn-lt"/>
                <a:cs typeface="CiscoSans ExtraLight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341313"/>
            <a:ext cx="83454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71826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Half_Page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8092" y="0"/>
            <a:ext cx="4580092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bg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62301" y="1665182"/>
            <a:ext cx="3662024" cy="2925868"/>
          </a:xfrm>
          <a:prstGeom prst="rect">
            <a:avLst/>
          </a:prstGeom>
        </p:spPr>
        <p:txBody>
          <a:bodyPr lIns="91420" tIns="45710" rIns="91420" bIns="45710">
            <a:noAutofit/>
          </a:bodyPr>
          <a:lstStyle>
            <a:lvl1pPr marL="174625" indent="-117475">
              <a:lnSpc>
                <a:spcPct val="95000"/>
              </a:lnSpc>
              <a:spcBef>
                <a:spcPts val="1110"/>
              </a:spcBef>
              <a:buClr>
                <a:schemeClr val="tx2"/>
              </a:buClr>
              <a:buSzPct val="60000"/>
              <a:buFont typeface="Arial"/>
              <a:buChar char="•"/>
              <a:defRPr sz="2000" b="0" i="0">
                <a:solidFill>
                  <a:schemeClr val="tx2"/>
                </a:solidFill>
                <a:latin typeface="+mn-lt"/>
                <a:ea typeface="CiscoSansTT Thin" charset="0"/>
                <a:cs typeface="CiscoSansTT Thin" charset="0"/>
              </a:defRPr>
            </a:lvl1pPr>
            <a:lvl2pPr marL="288925" indent="-114300">
              <a:lnSpc>
                <a:spcPct val="95000"/>
              </a:lnSpc>
              <a:spcBef>
                <a:spcPts val="450"/>
              </a:spcBef>
              <a:buClr>
                <a:schemeClr val="tx2"/>
              </a:buClr>
              <a:buSzPct val="60000"/>
              <a:buFont typeface="Arial"/>
              <a:buChar char="•"/>
              <a:defRPr sz="1800" b="0" i="0">
                <a:solidFill>
                  <a:schemeClr val="tx2"/>
                </a:solidFill>
                <a:latin typeface="+mn-lt"/>
                <a:ea typeface="CiscoSansTT Thin" charset="0"/>
                <a:cs typeface="CiscoSansTT Thin" charset="0"/>
              </a:defRPr>
            </a:lvl2pPr>
            <a:lvl3pPr marL="403225" indent="-114300">
              <a:buClr>
                <a:schemeClr val="tx2"/>
              </a:buClr>
              <a:buSzPct val="60000"/>
              <a:buFont typeface="Arial"/>
              <a:buChar char="•"/>
              <a:defRPr sz="1600" b="0" i="0">
                <a:solidFill>
                  <a:schemeClr val="tx2"/>
                </a:solidFill>
                <a:latin typeface="+mn-lt"/>
                <a:ea typeface="CiscoSansTT Thin" charset="0"/>
                <a:cs typeface="CiscoSansTT Thin" charset="0"/>
              </a:defRPr>
            </a:lvl3pPr>
            <a:lvl4pPr marL="517525" indent="-114300">
              <a:buClr>
                <a:schemeClr val="tx2"/>
              </a:buClr>
              <a:buSzPct val="60000"/>
              <a:buFont typeface="Arial"/>
              <a:buChar char="•"/>
              <a:defRPr sz="1400" b="0" i="0">
                <a:solidFill>
                  <a:schemeClr val="tx2"/>
                </a:solidFill>
                <a:latin typeface="+mn-lt"/>
                <a:ea typeface="CiscoSansTT Thin" charset="0"/>
                <a:cs typeface="CiscoSansTT Thin" charset="0"/>
              </a:defRPr>
            </a:lvl4pPr>
            <a:lvl5pPr marL="631825" indent="-114300">
              <a:buClr>
                <a:schemeClr val="tx2"/>
              </a:buClr>
              <a:buSzPct val="60000"/>
              <a:buFont typeface="Arial"/>
              <a:buChar char="•"/>
              <a:defRPr sz="1200" b="0" i="0">
                <a:solidFill>
                  <a:schemeClr val="tx2"/>
                </a:solidFill>
                <a:latin typeface="+mn-lt"/>
                <a:ea typeface="CiscoSansTT Thin" charset="0"/>
                <a:cs typeface="CiscoSansTT Thin" charset="0"/>
              </a:defRPr>
            </a:lvl5pPr>
          </a:lstStyle>
          <a:p>
            <a:pPr lvl="0"/>
            <a:r>
              <a:rPr lang="en-GB" dirty="0"/>
              <a:t>First level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6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341313"/>
            <a:ext cx="3686559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>
              <a:defRPr sz="3200">
                <a:solidFill>
                  <a:schemeClr val="tx2"/>
                </a:solidFill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ltGray">
          <a:xfrm>
            <a:off x="477679" y="4741653"/>
            <a:ext cx="3568392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kern="1200" spc="20" baseline="0" dirty="0">
                <a:solidFill>
                  <a:schemeClr val="bg1"/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</p:spTree>
    <p:extLst>
      <p:ext uri="{BB962C8B-B14F-4D97-AF65-F5344CB8AC3E}">
        <p14:creationId xmlns:p14="http://schemas.microsoft.com/office/powerpoint/2010/main" val="31005199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">
          <p15:clr>
            <a:srgbClr val="FBAE40"/>
          </p15:clr>
        </p15:guide>
        <p15:guide id="3" pos="2598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Half_Page_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4580092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latin typeface="+mj-lt"/>
            </a:endParaRPr>
          </a:p>
        </p:txBody>
      </p:sp>
      <p:sp>
        <p:nvSpPr>
          <p:cNvPr id="3" name="Title Placeholder 5"/>
          <p:cNvSpPr>
            <a:spLocks noGrp="1"/>
          </p:cNvSpPr>
          <p:nvPr>
            <p:ph type="title"/>
          </p:nvPr>
        </p:nvSpPr>
        <p:spPr bwMode="auto">
          <a:xfrm>
            <a:off x="419100" y="1657350"/>
            <a:ext cx="3827463" cy="1828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 algn="l" defTabSz="684213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GB" sz="3200" kern="1200" dirty="0">
                <a:solidFill>
                  <a:schemeClr val="tx2"/>
                </a:solidFill>
                <a:latin typeface="+mj-lt"/>
                <a:ea typeface="ＭＳ Ｐゴシック" charset="0"/>
                <a:cs typeface="Tipo de letra del sistema Fina" charset="0"/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097463" y="531812"/>
            <a:ext cx="3551237" cy="4059237"/>
          </a:xfrm>
          <a:prstGeom prst="rect">
            <a:avLst/>
          </a:prstGeom>
        </p:spPr>
        <p:txBody>
          <a:bodyPr lIns="0" rIns="0" anchor="ctr" anchorCtr="0"/>
          <a:lstStyle>
            <a:lvl1pPr marL="169863" indent="-169863">
              <a:lnSpc>
                <a:spcPct val="100000"/>
              </a:lnSpc>
              <a:buClr>
                <a:schemeClr val="tx1"/>
              </a:buClr>
              <a:buSzPct val="60000"/>
              <a:buFont typeface="Arial" panose="020B0604020202020204" pitchFamily="34" charset="0"/>
              <a:buChar char="•"/>
              <a:tabLst>
                <a:tab pos="228600" algn="l"/>
              </a:tabLst>
              <a:defRPr sz="2400"/>
            </a:lvl1pPr>
            <a:lvl2pPr marL="346075" indent="-171450">
              <a:lnSpc>
                <a:spcPct val="100000"/>
              </a:lnSpc>
              <a:buClr>
                <a:schemeClr val="tx1"/>
              </a:buClr>
              <a:buSzPct val="60000"/>
              <a:buFont typeface="Arial" panose="020B0604020202020204" pitchFamily="34" charset="0"/>
              <a:buChar char="•"/>
              <a:defRPr sz="2400"/>
            </a:lvl2pPr>
            <a:lvl3pPr marL="457200" indent="-117475">
              <a:lnSpc>
                <a:spcPct val="100000"/>
              </a:lnSpc>
              <a:buClr>
                <a:schemeClr val="tx1"/>
              </a:buClr>
              <a:buSzPct val="60000"/>
              <a:buFont typeface="Arial" panose="020B0604020202020204" pitchFamily="34" charset="0"/>
              <a:buChar char="•"/>
              <a:defRPr sz="2000"/>
            </a:lvl3pPr>
            <a:lvl4pPr marL="574675" indent="-117475">
              <a:lnSpc>
                <a:spcPct val="100000"/>
              </a:lnSpc>
              <a:buClr>
                <a:schemeClr val="tx1"/>
              </a:buClr>
              <a:buSzPct val="60000"/>
              <a:buFont typeface="Arial" panose="020B0604020202020204" pitchFamily="34" charset="0"/>
              <a:buChar char="•"/>
              <a:tabLst/>
              <a:defRPr sz="1800"/>
            </a:lvl4pPr>
            <a:lvl5pPr marL="744538" indent="-112713">
              <a:lnSpc>
                <a:spcPct val="100000"/>
              </a:lnSpc>
              <a:buClr>
                <a:schemeClr val="tx1"/>
              </a:buClr>
              <a:buSzPct val="60000"/>
              <a:buFont typeface="Arial" panose="020B0604020202020204" pitchFamily="34" charset="0"/>
              <a:buChar char="•"/>
              <a:defRPr sz="1800"/>
            </a:lvl5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ltGray">
          <a:xfrm>
            <a:off x="477679" y="4741653"/>
            <a:ext cx="3466792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kern="1200" spc="20" baseline="0" dirty="0">
                <a:solidFill>
                  <a:schemeClr val="bg1"/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</p:spTree>
    <p:extLst>
      <p:ext uri="{BB962C8B-B14F-4D97-AF65-F5344CB8AC3E}">
        <p14:creationId xmlns:p14="http://schemas.microsoft.com/office/powerpoint/2010/main" val="425568354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4">
          <p15:clr>
            <a:srgbClr val="FBAE40"/>
          </p15:clr>
        </p15:guide>
        <p15:guide id="2" pos="264">
          <p15:clr>
            <a:srgbClr val="FBAE40"/>
          </p15:clr>
        </p15:guide>
        <p15:guide id="3" orient="horz" pos="2196">
          <p15:clr>
            <a:srgbClr val="FBAE40"/>
          </p15:clr>
        </p15:guide>
        <p15:guide id="4" pos="2675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Half_Page_Text_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4580092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510540"/>
            <a:ext cx="3808797" cy="655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t" anchorCtr="0" compatLnSpc="1">
            <a:prstTxWarp prst="textNoShape">
              <a:avLst/>
            </a:prstTxWarp>
          </a:bodyPr>
          <a:lstStyle>
            <a:lvl1pPr algn="l" defTabSz="684213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GB" sz="3200" kern="1200" dirty="0">
                <a:solidFill>
                  <a:schemeClr val="tx2"/>
                </a:solidFill>
                <a:latin typeface="+mj-lt"/>
                <a:ea typeface="ＭＳ Ｐゴシック" charset="0"/>
                <a:cs typeface="Tipo de letra del sistema Fina" charset="0"/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097463" y="510540"/>
            <a:ext cx="3551237" cy="4080510"/>
          </a:xfrm>
          <a:prstGeom prst="rect">
            <a:avLst/>
          </a:prstGeom>
        </p:spPr>
        <p:txBody>
          <a:bodyPr lIns="0" rIns="0"/>
          <a:lstStyle>
            <a:lvl1pPr marL="114300" indent="-114300">
              <a:lnSpc>
                <a:spcPct val="100000"/>
              </a:lnSpc>
              <a:buClr>
                <a:schemeClr val="tx1"/>
              </a:buClr>
              <a:buSzPct val="60000"/>
              <a:defRPr sz="2000"/>
            </a:lvl1pPr>
            <a:lvl2pPr marL="228600" indent="-114300">
              <a:lnSpc>
                <a:spcPct val="100000"/>
              </a:lnSpc>
              <a:buClr>
                <a:schemeClr val="tx1"/>
              </a:buClr>
              <a:buSzPct val="60000"/>
              <a:defRPr sz="2000"/>
            </a:lvl2pPr>
            <a:lvl3pPr marL="342900" indent="-114300">
              <a:lnSpc>
                <a:spcPct val="100000"/>
              </a:lnSpc>
              <a:buClr>
                <a:schemeClr val="tx1"/>
              </a:buClr>
              <a:buSzPct val="60000"/>
              <a:defRPr sz="1800"/>
            </a:lvl3pPr>
            <a:lvl4pPr marL="457200" indent="-123825">
              <a:lnSpc>
                <a:spcPct val="100000"/>
              </a:lnSpc>
              <a:buClr>
                <a:schemeClr val="tx1"/>
              </a:buClr>
              <a:buSzPct val="60000"/>
              <a:defRPr sz="1600"/>
            </a:lvl4pPr>
            <a:lvl5pPr marL="574675" indent="-117475">
              <a:lnSpc>
                <a:spcPct val="100000"/>
              </a:lnSpc>
              <a:buClr>
                <a:schemeClr val="tx1"/>
              </a:buClr>
              <a:buSzPct val="60000"/>
              <a:defRPr sz="1600"/>
            </a:lvl5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437766" y="1659842"/>
            <a:ext cx="3808797" cy="2931208"/>
          </a:xfrm>
          <a:prstGeom prst="rect">
            <a:avLst/>
          </a:prstGeom>
        </p:spPr>
        <p:txBody>
          <a:bodyPr/>
          <a:lstStyle>
            <a:lvl1pPr marL="114300" indent="-114300">
              <a:buClr>
                <a:schemeClr val="tx2"/>
              </a:buClr>
              <a:buSzPct val="60000"/>
              <a:defRPr lang="en-US" sz="2000" kern="1200" dirty="0" smtClean="0">
                <a:solidFill>
                  <a:schemeClr val="tx2"/>
                </a:solidFill>
                <a:latin typeface="+mn-lt"/>
                <a:ea typeface="ＭＳ Ｐゴシック" charset="0"/>
                <a:cs typeface="CiscoSans"/>
              </a:defRPr>
            </a:lvl1pPr>
            <a:lvl2pPr marL="228600" indent="-114300">
              <a:buClr>
                <a:schemeClr val="tx2"/>
              </a:buClr>
              <a:buSzPct val="60000"/>
              <a:defRPr sz="2000">
                <a:solidFill>
                  <a:schemeClr val="tx2"/>
                </a:solidFill>
              </a:defRPr>
            </a:lvl2pPr>
            <a:lvl3pPr marL="342900" indent="-114300">
              <a:buClr>
                <a:schemeClr val="tx2"/>
              </a:buClr>
              <a:buSzPct val="60000"/>
              <a:defRPr sz="1800">
                <a:solidFill>
                  <a:schemeClr val="tx2"/>
                </a:solidFill>
              </a:defRPr>
            </a:lvl3pPr>
            <a:lvl4pPr marL="457200" indent="-123825">
              <a:buClr>
                <a:schemeClr val="tx2"/>
              </a:buClr>
              <a:buSzPct val="60000"/>
              <a:defRPr sz="1600">
                <a:solidFill>
                  <a:schemeClr val="tx2"/>
                </a:solidFill>
              </a:defRPr>
            </a:lvl4pPr>
            <a:lvl5pPr marL="574675" indent="-117475">
              <a:buClr>
                <a:schemeClr val="tx2"/>
              </a:buClr>
              <a:buSzPct val="60000"/>
              <a:defRPr sz="1600">
                <a:solidFill>
                  <a:schemeClr val="tx2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ltGray">
          <a:xfrm>
            <a:off x="477678" y="4741653"/>
            <a:ext cx="3359215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kern="1200" spc="20" baseline="0" dirty="0">
                <a:solidFill>
                  <a:schemeClr val="bg1"/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</p:spTree>
    <p:extLst>
      <p:ext uri="{BB962C8B-B14F-4D97-AF65-F5344CB8AC3E}">
        <p14:creationId xmlns:p14="http://schemas.microsoft.com/office/powerpoint/2010/main" val="277055128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4" pos="2675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g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ctrTitle" hasCustomPrompt="1"/>
          </p:nvPr>
        </p:nvSpPr>
        <p:spPr>
          <a:xfrm>
            <a:off x="416425" y="915409"/>
            <a:ext cx="7598042" cy="2569946"/>
          </a:xfrm>
          <a:prstGeom prst="rect">
            <a:avLst/>
          </a:prstGeom>
          <a:noFill/>
        </p:spPr>
        <p:txBody>
          <a:bodyPr anchor="b">
            <a:noAutofit/>
          </a:bodyPr>
          <a:lstStyle>
            <a:lvl1pPr marL="0" indent="0" algn="l">
              <a:lnSpc>
                <a:spcPct val="90000"/>
              </a:lnSpc>
              <a:buFont typeface="Arial" panose="020B0604020202020204" pitchFamily="34" charset="0"/>
              <a:buNone/>
              <a:defRPr sz="4600" b="0" i="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</a:lstStyle>
          <a:p>
            <a:r>
              <a:rPr lang="en-GB" dirty="0"/>
              <a:t>Section 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219151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Half_Page_Picture_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330" y="0"/>
            <a:ext cx="4580092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/>
          </a:p>
        </p:txBody>
      </p:sp>
      <p:sp>
        <p:nvSpPr>
          <p:cNvPr id="3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1659731"/>
            <a:ext cx="3808797" cy="18240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 algn="l" defTabSz="684213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GB" sz="3200" kern="1200" dirty="0">
                <a:solidFill>
                  <a:schemeClr val="tx2"/>
                </a:solidFill>
                <a:latin typeface="+mj-lt"/>
                <a:ea typeface="ＭＳ Ｐゴシック" charset="0"/>
                <a:cs typeface="Tipo de letra del sistema Fina" charset="0"/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5089525" y="531813"/>
            <a:ext cx="3559175" cy="3364846"/>
          </a:xfrm>
          <a:prstGeom prst="rect">
            <a:avLst/>
          </a:prstGeom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r>
              <a:rPr lang="en-GB"/>
              <a:t>Click icon to add pictu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5089525" y="4062350"/>
            <a:ext cx="3559175" cy="52514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/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ltGray">
          <a:xfrm>
            <a:off x="477679" y="4741653"/>
            <a:ext cx="2863168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kern="1200" spc="20" baseline="0" dirty="0">
                <a:solidFill>
                  <a:schemeClr val="bg1"/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</p:spTree>
    <p:extLst>
      <p:ext uri="{BB962C8B-B14F-4D97-AF65-F5344CB8AC3E}">
        <p14:creationId xmlns:p14="http://schemas.microsoft.com/office/powerpoint/2010/main" val="333948264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4">
          <p15:clr>
            <a:srgbClr val="FBAE40"/>
          </p15:clr>
        </p15:guide>
        <p15:guide id="2" pos="264">
          <p15:clr>
            <a:srgbClr val="FBAE40"/>
          </p15:clr>
        </p15:guide>
        <p15:guide id="3" orient="horz" pos="2193">
          <p15:clr>
            <a:srgbClr val="FBAE40"/>
          </p15:clr>
        </p15:guide>
        <p15:guide id="4" pos="2675">
          <p15:clr>
            <a:srgbClr val="FBAE40"/>
          </p15:clr>
        </p15:guide>
        <p15:guide id="7" pos="3206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Half_Page_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4580092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bg1"/>
              </a:solidFill>
            </a:endParaRPr>
          </a:p>
        </p:txBody>
      </p:sp>
      <p:sp>
        <p:nvSpPr>
          <p:cNvPr id="3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1655763"/>
            <a:ext cx="3808797" cy="18240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 algn="l" defTabSz="684213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GB" sz="3200" kern="1200" dirty="0">
                <a:solidFill>
                  <a:schemeClr val="tx2"/>
                </a:solidFill>
                <a:latin typeface="+mj-lt"/>
                <a:ea typeface="ＭＳ Ｐゴシック" charset="0"/>
                <a:cs typeface="Tipo de letra del sistema Fina" charset="0"/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5089525" y="531813"/>
            <a:ext cx="3559175" cy="4059236"/>
          </a:xfrm>
          <a:prstGeom prst="rect">
            <a:avLst/>
          </a:prstGeom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r>
              <a:rPr lang="en-GB"/>
              <a:t>Click icon to add picture</a:t>
            </a:r>
            <a:endParaRPr 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ltGray">
          <a:xfrm>
            <a:off x="477679" y="4741653"/>
            <a:ext cx="3263592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kern="1200" spc="20" baseline="0" dirty="0">
                <a:solidFill>
                  <a:schemeClr val="bg1"/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</p:spTree>
    <p:extLst>
      <p:ext uri="{BB962C8B-B14F-4D97-AF65-F5344CB8AC3E}">
        <p14:creationId xmlns:p14="http://schemas.microsoft.com/office/powerpoint/2010/main" val="164276462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4">
          <p15:clr>
            <a:srgbClr val="FBAE40"/>
          </p15:clr>
        </p15:guide>
        <p15:guide id="2" pos="264">
          <p15:clr>
            <a:srgbClr val="FBAE40"/>
          </p15:clr>
        </p15:guide>
        <p15:guide id="3" orient="horz" pos="2193">
          <p15:clr>
            <a:srgbClr val="FBAE40"/>
          </p15:clr>
        </p15:guide>
        <p15:guide id="4" pos="2675">
          <p15:clr>
            <a:srgbClr val="FBAE40"/>
          </p15:clr>
        </p15:guide>
        <p15:guide id="7" pos="3206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Half_Page_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4580092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bg1"/>
              </a:solidFill>
            </a:endParaRPr>
          </a:p>
        </p:txBody>
      </p:sp>
      <p:sp>
        <p:nvSpPr>
          <p:cNvPr id="3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1659731"/>
            <a:ext cx="3808797" cy="18240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 algn="l" defTabSz="684213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GB" sz="3200" kern="1200" dirty="0">
                <a:solidFill>
                  <a:schemeClr val="tx2"/>
                </a:solidFill>
                <a:latin typeface="+mj-lt"/>
                <a:ea typeface="ＭＳ Ｐゴシック" charset="0"/>
                <a:cs typeface="Tipo de letra del sistema Fina" charset="0"/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ltGray">
          <a:xfrm>
            <a:off x="477678" y="4741653"/>
            <a:ext cx="2946839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kern="1200" spc="20" baseline="0" dirty="0">
                <a:solidFill>
                  <a:schemeClr val="bg1"/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</p:spTree>
    <p:extLst>
      <p:ext uri="{BB962C8B-B14F-4D97-AF65-F5344CB8AC3E}">
        <p14:creationId xmlns:p14="http://schemas.microsoft.com/office/powerpoint/2010/main" val="188446552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4">
          <p15:clr>
            <a:srgbClr val="FBAE40"/>
          </p15:clr>
        </p15:guide>
        <p15:guide id="3" orient="horz" pos="2193">
          <p15:clr>
            <a:srgbClr val="FBAE40"/>
          </p15:clr>
        </p15:guide>
        <p15:guide id="4" pos="2675">
          <p15:clr>
            <a:srgbClr val="FBAE40"/>
          </p15:clr>
        </p15:guide>
        <p15:guide id="7" pos="3206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Half_Page_Picture_Fu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4580092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/>
          </a:p>
        </p:txBody>
      </p:sp>
      <p:sp>
        <p:nvSpPr>
          <p:cNvPr id="3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1659731"/>
            <a:ext cx="3808797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 algn="l" defTabSz="684213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GB" sz="3200" kern="1200" dirty="0">
                <a:solidFill>
                  <a:schemeClr val="tx2"/>
                </a:solidFill>
                <a:latin typeface="+mj-lt"/>
                <a:ea typeface="ＭＳ Ｐゴシック" charset="0"/>
                <a:cs typeface="Tipo de letra del sistema Fina" charset="0"/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4580092" y="0"/>
            <a:ext cx="4563907" cy="5143500"/>
          </a:xfrm>
          <a:prstGeom prst="rect">
            <a:avLst/>
          </a:prstGeom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r>
              <a:rPr lang="en-GB"/>
              <a:t>Click icon to add picture</a:t>
            </a:r>
            <a:endParaRPr 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ltGray">
          <a:xfrm>
            <a:off x="477679" y="4741653"/>
            <a:ext cx="3299450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kern="1200" spc="20" baseline="0" dirty="0">
                <a:solidFill>
                  <a:schemeClr val="bg1"/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</p:spTree>
    <p:extLst>
      <p:ext uri="{BB962C8B-B14F-4D97-AF65-F5344CB8AC3E}">
        <p14:creationId xmlns:p14="http://schemas.microsoft.com/office/powerpoint/2010/main" val="153818087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4">
          <p15:clr>
            <a:srgbClr val="FBAE40"/>
          </p15:clr>
        </p15:guide>
        <p15:guide id="3" orient="horz" pos="2193">
          <p15:clr>
            <a:srgbClr val="FBAE40"/>
          </p15:clr>
        </p15:guide>
        <p15:guide id="4" pos="2675">
          <p15:clr>
            <a:srgbClr val="FBAE40"/>
          </p15:clr>
        </p15:guide>
        <p15:guide id="7" pos="3206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Half_Page_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4580092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/>
          </a:p>
        </p:txBody>
      </p:sp>
      <p:sp>
        <p:nvSpPr>
          <p:cNvPr id="3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1659731"/>
            <a:ext cx="3808797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 algn="l" defTabSz="684213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GB" sz="3200" kern="1200" dirty="0">
                <a:solidFill>
                  <a:schemeClr val="tx2"/>
                </a:solidFill>
                <a:latin typeface="+mj-lt"/>
                <a:ea typeface="ＭＳ Ｐゴシック" charset="0"/>
                <a:cs typeface="Tipo de letra del sistema Fina" charset="0"/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6" name="Chart Placeholder 5"/>
          <p:cNvSpPr>
            <a:spLocks noGrp="1"/>
          </p:cNvSpPr>
          <p:nvPr>
            <p:ph type="chart" sz="quarter" idx="10"/>
          </p:nvPr>
        </p:nvSpPr>
        <p:spPr>
          <a:xfrm>
            <a:off x="5089525" y="503238"/>
            <a:ext cx="3559175" cy="4087812"/>
          </a:xfrm>
          <a:prstGeom prst="rect">
            <a:avLst/>
          </a:prstGeom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r>
              <a:rPr lang="en-GB"/>
              <a:t>Click icon to add chart</a:t>
            </a:r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ltGray">
          <a:xfrm>
            <a:off x="477678" y="4741653"/>
            <a:ext cx="3179921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lvl="0" defTabSz="610744" fontAlgn="auto">
              <a:spcBef>
                <a:spcPts val="0"/>
              </a:spcBef>
              <a:spcAft>
                <a:spcPts val="0"/>
              </a:spcAft>
            </a:pPr>
            <a:r>
              <a:rPr lang="en-US" sz="600" spc="20" baseline="0" dirty="0">
                <a:solidFill>
                  <a:schemeClr val="bg1"/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</p:spTree>
    <p:extLst>
      <p:ext uri="{BB962C8B-B14F-4D97-AF65-F5344CB8AC3E}">
        <p14:creationId xmlns:p14="http://schemas.microsoft.com/office/powerpoint/2010/main" val="130183675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orient="horz" pos="2196">
          <p15:clr>
            <a:srgbClr val="FBAE40"/>
          </p15:clr>
        </p15:guide>
        <p15:guide id="4" pos="2675">
          <p15:clr>
            <a:srgbClr val="FBAE40"/>
          </p15:clr>
        </p15:guide>
        <p15:guide id="7" pos="3206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Half_Page_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4580092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/>
          </a:p>
        </p:txBody>
      </p:sp>
      <p:sp>
        <p:nvSpPr>
          <p:cNvPr id="3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1659731"/>
            <a:ext cx="3808797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 algn="l" defTabSz="684213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GB" sz="3200" kern="1200" dirty="0">
                <a:solidFill>
                  <a:schemeClr val="tx2"/>
                </a:solidFill>
                <a:latin typeface="+mj-lt"/>
                <a:ea typeface="ＭＳ Ｐゴシック" charset="0"/>
                <a:cs typeface="Tipo de letra del sistema Fina" charset="0"/>
              </a:defRPr>
            </a:lvl1pPr>
          </a:lstStyle>
          <a:p>
            <a:pPr lvl="0"/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7" name="Table Placeholder 6"/>
          <p:cNvSpPr>
            <a:spLocks noGrp="1"/>
          </p:cNvSpPr>
          <p:nvPr>
            <p:ph type="tbl" sz="quarter" idx="10"/>
          </p:nvPr>
        </p:nvSpPr>
        <p:spPr>
          <a:xfrm>
            <a:off x="5089525" y="503238"/>
            <a:ext cx="3559175" cy="4087812"/>
          </a:xfrm>
          <a:prstGeom prst="rect">
            <a:avLst/>
          </a:prstGeom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r>
              <a:rPr lang="en-GB"/>
              <a:t>Click icon to add table</a:t>
            </a:r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ltGray">
          <a:xfrm>
            <a:off x="477678" y="4741653"/>
            <a:ext cx="3407027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kern="1200" spc="20" baseline="0" dirty="0">
                <a:solidFill>
                  <a:schemeClr val="bg1"/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</p:spTree>
    <p:extLst>
      <p:ext uri="{BB962C8B-B14F-4D97-AF65-F5344CB8AC3E}">
        <p14:creationId xmlns:p14="http://schemas.microsoft.com/office/powerpoint/2010/main" val="19913787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4">
          <p15:clr>
            <a:srgbClr val="FBAE40"/>
          </p15:clr>
        </p15:guide>
        <p15:guide id="3" orient="horz" pos="2196">
          <p15:clr>
            <a:srgbClr val="FBAE40"/>
          </p15:clr>
        </p15:guide>
        <p15:guide id="4" pos="2675">
          <p15:clr>
            <a:srgbClr val="FBAE40"/>
          </p15:clr>
        </p15:guide>
        <p15:guide id="7" pos="3206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losing Slide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Freeform 6"/>
          <p:cNvSpPr>
            <a:spLocks noChangeAspect="1" noEditPoints="1"/>
          </p:cNvSpPr>
          <p:nvPr/>
        </p:nvSpPr>
        <p:spPr bwMode="auto">
          <a:xfrm>
            <a:off x="3762994" y="2129076"/>
            <a:ext cx="1618012" cy="859571"/>
          </a:xfrm>
          <a:custGeom>
            <a:avLst/>
            <a:gdLst>
              <a:gd name="T0" fmla="*/ 2671 w 3456"/>
              <a:gd name="T1" fmla="*/ 1521 h 1834"/>
              <a:gd name="T2" fmla="*/ 2857 w 3456"/>
              <a:gd name="T3" fmla="*/ 1677 h 1834"/>
              <a:gd name="T4" fmla="*/ 2975 w 3456"/>
              <a:gd name="T5" fmla="*/ 1465 h 1834"/>
              <a:gd name="T6" fmla="*/ 1129 w 3456"/>
              <a:gd name="T7" fmla="*/ 1823 h 1834"/>
              <a:gd name="T8" fmla="*/ 3082 w 3456"/>
              <a:gd name="T9" fmla="*/ 1330 h 1834"/>
              <a:gd name="T10" fmla="*/ 3082 w 3456"/>
              <a:gd name="T11" fmla="*/ 1712 h 1834"/>
              <a:gd name="T12" fmla="*/ 2700 w 3456"/>
              <a:gd name="T13" fmla="*/ 1809 h 1834"/>
              <a:gd name="T14" fmla="*/ 2513 w 3456"/>
              <a:gd name="T15" fmla="*/ 1479 h 1834"/>
              <a:gd name="T16" fmla="*/ 2783 w 3456"/>
              <a:gd name="T17" fmla="*/ 1211 h 1834"/>
              <a:gd name="T18" fmla="*/ 2351 w 3456"/>
              <a:gd name="T19" fmla="*/ 1392 h 1834"/>
              <a:gd name="T20" fmla="*/ 2136 w 3456"/>
              <a:gd name="T21" fmla="*/ 1381 h 1834"/>
              <a:gd name="T22" fmla="*/ 2093 w 3456"/>
              <a:gd name="T23" fmla="*/ 1625 h 1834"/>
              <a:gd name="T24" fmla="*/ 2335 w 3456"/>
              <a:gd name="T25" fmla="*/ 1658 h 1834"/>
              <a:gd name="T26" fmla="*/ 2174 w 3456"/>
              <a:gd name="T27" fmla="*/ 1832 h 1834"/>
              <a:gd name="T28" fmla="*/ 1903 w 3456"/>
              <a:gd name="T29" fmla="*/ 1605 h 1834"/>
              <a:gd name="T30" fmla="*/ 2047 w 3456"/>
              <a:gd name="T31" fmla="*/ 1249 h 1834"/>
              <a:gd name="T32" fmla="*/ 748 w 3456"/>
              <a:gd name="T33" fmla="*/ 1223 h 1834"/>
              <a:gd name="T34" fmla="*/ 642 w 3456"/>
              <a:gd name="T35" fmla="*/ 1359 h 1834"/>
              <a:gd name="T36" fmla="*/ 479 w 3456"/>
              <a:gd name="T37" fmla="*/ 1550 h 1834"/>
              <a:gd name="T38" fmla="*/ 697 w 3456"/>
              <a:gd name="T39" fmla="*/ 1676 h 1834"/>
              <a:gd name="T40" fmla="*/ 692 w 3456"/>
              <a:gd name="T41" fmla="*/ 1830 h 1834"/>
              <a:gd name="T42" fmla="*/ 370 w 3456"/>
              <a:gd name="T43" fmla="*/ 1710 h 1834"/>
              <a:gd name="T44" fmla="*/ 375 w 3456"/>
              <a:gd name="T45" fmla="*/ 1326 h 1834"/>
              <a:gd name="T46" fmla="*/ 1610 w 3456"/>
              <a:gd name="T47" fmla="*/ 1211 h 1834"/>
              <a:gd name="T48" fmla="*/ 1679 w 3456"/>
              <a:gd name="T49" fmla="*/ 1350 h 1834"/>
              <a:gd name="T50" fmla="*/ 1494 w 3456"/>
              <a:gd name="T51" fmla="*/ 1373 h 1834"/>
              <a:gd name="T52" fmla="*/ 1634 w 3456"/>
              <a:gd name="T53" fmla="*/ 1470 h 1834"/>
              <a:gd name="T54" fmla="*/ 1737 w 3456"/>
              <a:gd name="T55" fmla="*/ 1694 h 1834"/>
              <a:gd name="T56" fmla="*/ 1524 w 3456"/>
              <a:gd name="T57" fmla="*/ 1833 h 1834"/>
              <a:gd name="T58" fmla="*/ 1334 w 3456"/>
              <a:gd name="T59" fmla="*/ 1678 h 1834"/>
              <a:gd name="T60" fmla="*/ 1552 w 3456"/>
              <a:gd name="T61" fmla="*/ 1690 h 1834"/>
              <a:gd name="T62" fmla="*/ 1520 w 3456"/>
              <a:gd name="T63" fmla="*/ 1584 h 1834"/>
              <a:gd name="T64" fmla="*/ 1350 w 3456"/>
              <a:gd name="T65" fmla="*/ 1473 h 1834"/>
              <a:gd name="T66" fmla="*/ 1446 w 3456"/>
              <a:gd name="T67" fmla="*/ 1227 h 1834"/>
              <a:gd name="T68" fmla="*/ 3456 w 3456"/>
              <a:gd name="T69" fmla="*/ 569 h 1834"/>
              <a:gd name="T70" fmla="*/ 3328 w 3456"/>
              <a:gd name="T71" fmla="*/ 780 h 1834"/>
              <a:gd name="T72" fmla="*/ 3381 w 3456"/>
              <a:gd name="T73" fmla="*/ 493 h 1834"/>
              <a:gd name="T74" fmla="*/ 1793 w 3456"/>
              <a:gd name="T75" fmla="*/ 766 h 1834"/>
              <a:gd name="T76" fmla="*/ 1653 w 3456"/>
              <a:gd name="T77" fmla="*/ 727 h 1834"/>
              <a:gd name="T78" fmla="*/ 113 w 3456"/>
              <a:gd name="T79" fmla="*/ 503 h 1834"/>
              <a:gd name="T80" fmla="*/ 95 w 3456"/>
              <a:gd name="T81" fmla="*/ 801 h 1834"/>
              <a:gd name="T82" fmla="*/ 10 w 3456"/>
              <a:gd name="T83" fmla="*/ 531 h 1834"/>
              <a:gd name="T84" fmla="*/ 3040 w 3456"/>
              <a:gd name="T85" fmla="*/ 340 h 1834"/>
              <a:gd name="T86" fmla="*/ 2929 w 3456"/>
              <a:gd name="T87" fmla="*/ 793 h 1834"/>
              <a:gd name="T88" fmla="*/ 2947 w 3456"/>
              <a:gd name="T89" fmla="*/ 287 h 1834"/>
              <a:gd name="T90" fmla="*/ 2214 w 3456"/>
              <a:gd name="T91" fmla="*/ 748 h 1834"/>
              <a:gd name="T92" fmla="*/ 2069 w 3456"/>
              <a:gd name="T93" fmla="*/ 748 h 1834"/>
              <a:gd name="T94" fmla="*/ 1335 w 3456"/>
              <a:gd name="T95" fmla="*/ 287 h 1834"/>
              <a:gd name="T96" fmla="*/ 1353 w 3456"/>
              <a:gd name="T97" fmla="*/ 793 h 1834"/>
              <a:gd name="T98" fmla="*/ 1242 w 3456"/>
              <a:gd name="T99" fmla="*/ 340 h 1834"/>
              <a:gd name="T100" fmla="*/ 553 w 3456"/>
              <a:gd name="T101" fmla="*/ 322 h 1834"/>
              <a:gd name="T102" fmla="*/ 468 w 3456"/>
              <a:gd name="T103" fmla="*/ 801 h 1834"/>
              <a:gd name="T104" fmla="*/ 450 w 3456"/>
              <a:gd name="T105" fmla="*/ 295 h 1834"/>
              <a:gd name="T106" fmla="*/ 2630 w 3456"/>
              <a:gd name="T107" fmla="*/ 879 h 1834"/>
              <a:gd name="T108" fmla="*/ 2490 w 3456"/>
              <a:gd name="T109" fmla="*/ 917 h 1834"/>
              <a:gd name="T110" fmla="*/ 902 w 3456"/>
              <a:gd name="T111" fmla="*/ 0 h 1834"/>
              <a:gd name="T112" fmla="*/ 955 w 3456"/>
              <a:gd name="T113" fmla="*/ 931 h 1834"/>
              <a:gd name="T114" fmla="*/ 826 w 3456"/>
              <a:gd name="T115" fmla="*/ 75 h 18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3456" h="1834">
                <a:moveTo>
                  <a:pt x="2828" y="1362"/>
                </a:moveTo>
                <a:lnTo>
                  <a:pt x="2798" y="1364"/>
                </a:lnTo>
                <a:lnTo>
                  <a:pt x="2771" y="1371"/>
                </a:lnTo>
                <a:lnTo>
                  <a:pt x="2747" y="1384"/>
                </a:lnTo>
                <a:lnTo>
                  <a:pt x="2725" y="1400"/>
                </a:lnTo>
                <a:lnTo>
                  <a:pt x="2706" y="1419"/>
                </a:lnTo>
                <a:lnTo>
                  <a:pt x="2691" y="1441"/>
                </a:lnTo>
                <a:lnTo>
                  <a:pt x="2680" y="1465"/>
                </a:lnTo>
                <a:lnTo>
                  <a:pt x="2674" y="1492"/>
                </a:lnTo>
                <a:lnTo>
                  <a:pt x="2671" y="1521"/>
                </a:lnTo>
                <a:lnTo>
                  <a:pt x="2674" y="1549"/>
                </a:lnTo>
                <a:lnTo>
                  <a:pt x="2680" y="1577"/>
                </a:lnTo>
                <a:lnTo>
                  <a:pt x="2691" y="1601"/>
                </a:lnTo>
                <a:lnTo>
                  <a:pt x="2706" y="1623"/>
                </a:lnTo>
                <a:lnTo>
                  <a:pt x="2725" y="1642"/>
                </a:lnTo>
                <a:lnTo>
                  <a:pt x="2747" y="1658"/>
                </a:lnTo>
                <a:lnTo>
                  <a:pt x="2771" y="1669"/>
                </a:lnTo>
                <a:lnTo>
                  <a:pt x="2798" y="1677"/>
                </a:lnTo>
                <a:lnTo>
                  <a:pt x="2828" y="1680"/>
                </a:lnTo>
                <a:lnTo>
                  <a:pt x="2857" y="1677"/>
                </a:lnTo>
                <a:lnTo>
                  <a:pt x="2883" y="1669"/>
                </a:lnTo>
                <a:lnTo>
                  <a:pt x="2908" y="1658"/>
                </a:lnTo>
                <a:lnTo>
                  <a:pt x="2930" y="1642"/>
                </a:lnTo>
                <a:lnTo>
                  <a:pt x="2948" y="1623"/>
                </a:lnTo>
                <a:lnTo>
                  <a:pt x="2964" y="1601"/>
                </a:lnTo>
                <a:lnTo>
                  <a:pt x="2975" y="1577"/>
                </a:lnTo>
                <a:lnTo>
                  <a:pt x="2982" y="1549"/>
                </a:lnTo>
                <a:lnTo>
                  <a:pt x="2985" y="1521"/>
                </a:lnTo>
                <a:lnTo>
                  <a:pt x="2982" y="1492"/>
                </a:lnTo>
                <a:lnTo>
                  <a:pt x="2975" y="1465"/>
                </a:lnTo>
                <a:lnTo>
                  <a:pt x="2964" y="1441"/>
                </a:lnTo>
                <a:lnTo>
                  <a:pt x="2948" y="1419"/>
                </a:lnTo>
                <a:lnTo>
                  <a:pt x="2930" y="1400"/>
                </a:lnTo>
                <a:lnTo>
                  <a:pt x="2908" y="1384"/>
                </a:lnTo>
                <a:lnTo>
                  <a:pt x="2883" y="1371"/>
                </a:lnTo>
                <a:lnTo>
                  <a:pt x="2857" y="1364"/>
                </a:lnTo>
                <a:lnTo>
                  <a:pt x="2828" y="1362"/>
                </a:lnTo>
                <a:close/>
                <a:moveTo>
                  <a:pt x="977" y="1218"/>
                </a:moveTo>
                <a:lnTo>
                  <a:pt x="1129" y="1218"/>
                </a:lnTo>
                <a:lnTo>
                  <a:pt x="1129" y="1823"/>
                </a:lnTo>
                <a:lnTo>
                  <a:pt x="977" y="1823"/>
                </a:lnTo>
                <a:lnTo>
                  <a:pt x="977" y="1218"/>
                </a:lnTo>
                <a:close/>
                <a:moveTo>
                  <a:pt x="2828" y="1208"/>
                </a:moveTo>
                <a:lnTo>
                  <a:pt x="2873" y="1211"/>
                </a:lnTo>
                <a:lnTo>
                  <a:pt x="2916" y="1219"/>
                </a:lnTo>
                <a:lnTo>
                  <a:pt x="2955" y="1232"/>
                </a:lnTo>
                <a:lnTo>
                  <a:pt x="2992" y="1251"/>
                </a:lnTo>
                <a:lnTo>
                  <a:pt x="3026" y="1273"/>
                </a:lnTo>
                <a:lnTo>
                  <a:pt x="3056" y="1299"/>
                </a:lnTo>
                <a:lnTo>
                  <a:pt x="3082" y="1330"/>
                </a:lnTo>
                <a:lnTo>
                  <a:pt x="3104" y="1363"/>
                </a:lnTo>
                <a:lnTo>
                  <a:pt x="3121" y="1398"/>
                </a:lnTo>
                <a:lnTo>
                  <a:pt x="3134" y="1437"/>
                </a:lnTo>
                <a:lnTo>
                  <a:pt x="3142" y="1479"/>
                </a:lnTo>
                <a:lnTo>
                  <a:pt x="3145" y="1521"/>
                </a:lnTo>
                <a:lnTo>
                  <a:pt x="3142" y="1563"/>
                </a:lnTo>
                <a:lnTo>
                  <a:pt x="3134" y="1604"/>
                </a:lnTo>
                <a:lnTo>
                  <a:pt x="3121" y="1642"/>
                </a:lnTo>
                <a:lnTo>
                  <a:pt x="3104" y="1679"/>
                </a:lnTo>
                <a:lnTo>
                  <a:pt x="3082" y="1712"/>
                </a:lnTo>
                <a:lnTo>
                  <a:pt x="3056" y="1742"/>
                </a:lnTo>
                <a:lnTo>
                  <a:pt x="3026" y="1769"/>
                </a:lnTo>
                <a:lnTo>
                  <a:pt x="2992" y="1791"/>
                </a:lnTo>
                <a:lnTo>
                  <a:pt x="2955" y="1809"/>
                </a:lnTo>
                <a:lnTo>
                  <a:pt x="2916" y="1822"/>
                </a:lnTo>
                <a:lnTo>
                  <a:pt x="2873" y="1831"/>
                </a:lnTo>
                <a:lnTo>
                  <a:pt x="2828" y="1834"/>
                </a:lnTo>
                <a:lnTo>
                  <a:pt x="2783" y="1831"/>
                </a:lnTo>
                <a:lnTo>
                  <a:pt x="2740" y="1822"/>
                </a:lnTo>
                <a:lnTo>
                  <a:pt x="2700" y="1809"/>
                </a:lnTo>
                <a:lnTo>
                  <a:pt x="2663" y="1791"/>
                </a:lnTo>
                <a:lnTo>
                  <a:pt x="2630" y="1769"/>
                </a:lnTo>
                <a:lnTo>
                  <a:pt x="2599" y="1742"/>
                </a:lnTo>
                <a:lnTo>
                  <a:pt x="2573" y="1712"/>
                </a:lnTo>
                <a:lnTo>
                  <a:pt x="2551" y="1679"/>
                </a:lnTo>
                <a:lnTo>
                  <a:pt x="2534" y="1642"/>
                </a:lnTo>
                <a:lnTo>
                  <a:pt x="2521" y="1604"/>
                </a:lnTo>
                <a:lnTo>
                  <a:pt x="2513" y="1563"/>
                </a:lnTo>
                <a:lnTo>
                  <a:pt x="2510" y="1521"/>
                </a:lnTo>
                <a:lnTo>
                  <a:pt x="2513" y="1479"/>
                </a:lnTo>
                <a:lnTo>
                  <a:pt x="2521" y="1437"/>
                </a:lnTo>
                <a:lnTo>
                  <a:pt x="2534" y="1398"/>
                </a:lnTo>
                <a:lnTo>
                  <a:pt x="2551" y="1363"/>
                </a:lnTo>
                <a:lnTo>
                  <a:pt x="2573" y="1330"/>
                </a:lnTo>
                <a:lnTo>
                  <a:pt x="2599" y="1299"/>
                </a:lnTo>
                <a:lnTo>
                  <a:pt x="2630" y="1273"/>
                </a:lnTo>
                <a:lnTo>
                  <a:pt x="2663" y="1251"/>
                </a:lnTo>
                <a:lnTo>
                  <a:pt x="2700" y="1232"/>
                </a:lnTo>
                <a:lnTo>
                  <a:pt x="2740" y="1219"/>
                </a:lnTo>
                <a:lnTo>
                  <a:pt x="2783" y="1211"/>
                </a:lnTo>
                <a:lnTo>
                  <a:pt x="2828" y="1208"/>
                </a:lnTo>
                <a:close/>
                <a:moveTo>
                  <a:pt x="2213" y="1208"/>
                </a:moveTo>
                <a:lnTo>
                  <a:pt x="2242" y="1209"/>
                </a:lnTo>
                <a:lnTo>
                  <a:pt x="2268" y="1211"/>
                </a:lnTo>
                <a:lnTo>
                  <a:pt x="2292" y="1215"/>
                </a:lnTo>
                <a:lnTo>
                  <a:pt x="2312" y="1219"/>
                </a:lnTo>
                <a:lnTo>
                  <a:pt x="2329" y="1223"/>
                </a:lnTo>
                <a:lnTo>
                  <a:pt x="2343" y="1227"/>
                </a:lnTo>
                <a:lnTo>
                  <a:pt x="2351" y="1230"/>
                </a:lnTo>
                <a:lnTo>
                  <a:pt x="2351" y="1392"/>
                </a:lnTo>
                <a:lnTo>
                  <a:pt x="2346" y="1389"/>
                </a:lnTo>
                <a:lnTo>
                  <a:pt x="2335" y="1384"/>
                </a:lnTo>
                <a:lnTo>
                  <a:pt x="2321" y="1377"/>
                </a:lnTo>
                <a:lnTo>
                  <a:pt x="2302" y="1371"/>
                </a:lnTo>
                <a:lnTo>
                  <a:pt x="2279" y="1365"/>
                </a:lnTo>
                <a:lnTo>
                  <a:pt x="2253" y="1360"/>
                </a:lnTo>
                <a:lnTo>
                  <a:pt x="2223" y="1359"/>
                </a:lnTo>
                <a:lnTo>
                  <a:pt x="2192" y="1362"/>
                </a:lnTo>
                <a:lnTo>
                  <a:pt x="2163" y="1369"/>
                </a:lnTo>
                <a:lnTo>
                  <a:pt x="2136" y="1381"/>
                </a:lnTo>
                <a:lnTo>
                  <a:pt x="2113" y="1396"/>
                </a:lnTo>
                <a:lnTo>
                  <a:pt x="2095" y="1415"/>
                </a:lnTo>
                <a:lnTo>
                  <a:pt x="2079" y="1437"/>
                </a:lnTo>
                <a:lnTo>
                  <a:pt x="2067" y="1463"/>
                </a:lnTo>
                <a:lnTo>
                  <a:pt x="2060" y="1490"/>
                </a:lnTo>
                <a:lnTo>
                  <a:pt x="2058" y="1521"/>
                </a:lnTo>
                <a:lnTo>
                  <a:pt x="2060" y="1550"/>
                </a:lnTo>
                <a:lnTo>
                  <a:pt x="2066" y="1578"/>
                </a:lnTo>
                <a:lnTo>
                  <a:pt x="2078" y="1602"/>
                </a:lnTo>
                <a:lnTo>
                  <a:pt x="2093" y="1625"/>
                </a:lnTo>
                <a:lnTo>
                  <a:pt x="2112" y="1644"/>
                </a:lnTo>
                <a:lnTo>
                  <a:pt x="2135" y="1660"/>
                </a:lnTo>
                <a:lnTo>
                  <a:pt x="2162" y="1672"/>
                </a:lnTo>
                <a:lnTo>
                  <a:pt x="2191" y="1679"/>
                </a:lnTo>
                <a:lnTo>
                  <a:pt x="2223" y="1682"/>
                </a:lnTo>
                <a:lnTo>
                  <a:pt x="2253" y="1680"/>
                </a:lnTo>
                <a:lnTo>
                  <a:pt x="2279" y="1676"/>
                </a:lnTo>
                <a:lnTo>
                  <a:pt x="2301" y="1671"/>
                </a:lnTo>
                <a:lnTo>
                  <a:pt x="2321" y="1664"/>
                </a:lnTo>
                <a:lnTo>
                  <a:pt x="2335" y="1658"/>
                </a:lnTo>
                <a:lnTo>
                  <a:pt x="2346" y="1653"/>
                </a:lnTo>
                <a:lnTo>
                  <a:pt x="2351" y="1649"/>
                </a:lnTo>
                <a:lnTo>
                  <a:pt x="2351" y="1812"/>
                </a:lnTo>
                <a:lnTo>
                  <a:pt x="2339" y="1816"/>
                </a:lnTo>
                <a:lnTo>
                  <a:pt x="2322" y="1820"/>
                </a:lnTo>
                <a:lnTo>
                  <a:pt x="2300" y="1826"/>
                </a:lnTo>
                <a:lnTo>
                  <a:pt x="2275" y="1830"/>
                </a:lnTo>
                <a:lnTo>
                  <a:pt x="2245" y="1833"/>
                </a:lnTo>
                <a:lnTo>
                  <a:pt x="2213" y="1834"/>
                </a:lnTo>
                <a:lnTo>
                  <a:pt x="2174" y="1832"/>
                </a:lnTo>
                <a:lnTo>
                  <a:pt x="2136" y="1826"/>
                </a:lnTo>
                <a:lnTo>
                  <a:pt x="2100" y="1815"/>
                </a:lnTo>
                <a:lnTo>
                  <a:pt x="2065" y="1801"/>
                </a:lnTo>
                <a:lnTo>
                  <a:pt x="2033" y="1783"/>
                </a:lnTo>
                <a:lnTo>
                  <a:pt x="2002" y="1762"/>
                </a:lnTo>
                <a:lnTo>
                  <a:pt x="1975" y="1737"/>
                </a:lnTo>
                <a:lnTo>
                  <a:pt x="1952" y="1710"/>
                </a:lnTo>
                <a:lnTo>
                  <a:pt x="1931" y="1678"/>
                </a:lnTo>
                <a:lnTo>
                  <a:pt x="1915" y="1643"/>
                </a:lnTo>
                <a:lnTo>
                  <a:pt x="1903" y="1605"/>
                </a:lnTo>
                <a:lnTo>
                  <a:pt x="1896" y="1564"/>
                </a:lnTo>
                <a:lnTo>
                  <a:pt x="1892" y="1521"/>
                </a:lnTo>
                <a:lnTo>
                  <a:pt x="1896" y="1477"/>
                </a:lnTo>
                <a:lnTo>
                  <a:pt x="1904" y="1434"/>
                </a:lnTo>
                <a:lnTo>
                  <a:pt x="1917" y="1395"/>
                </a:lnTo>
                <a:lnTo>
                  <a:pt x="1934" y="1359"/>
                </a:lnTo>
                <a:lnTo>
                  <a:pt x="1957" y="1326"/>
                </a:lnTo>
                <a:lnTo>
                  <a:pt x="1984" y="1296"/>
                </a:lnTo>
                <a:lnTo>
                  <a:pt x="2014" y="1271"/>
                </a:lnTo>
                <a:lnTo>
                  <a:pt x="2047" y="1249"/>
                </a:lnTo>
                <a:lnTo>
                  <a:pt x="2085" y="1231"/>
                </a:lnTo>
                <a:lnTo>
                  <a:pt x="2125" y="1218"/>
                </a:lnTo>
                <a:lnTo>
                  <a:pt x="2168" y="1211"/>
                </a:lnTo>
                <a:lnTo>
                  <a:pt x="2213" y="1208"/>
                </a:lnTo>
                <a:close/>
                <a:moveTo>
                  <a:pt x="630" y="1208"/>
                </a:moveTo>
                <a:lnTo>
                  <a:pt x="660" y="1209"/>
                </a:lnTo>
                <a:lnTo>
                  <a:pt x="687" y="1211"/>
                </a:lnTo>
                <a:lnTo>
                  <a:pt x="711" y="1215"/>
                </a:lnTo>
                <a:lnTo>
                  <a:pt x="731" y="1219"/>
                </a:lnTo>
                <a:lnTo>
                  <a:pt x="748" y="1223"/>
                </a:lnTo>
                <a:lnTo>
                  <a:pt x="760" y="1227"/>
                </a:lnTo>
                <a:lnTo>
                  <a:pt x="769" y="1230"/>
                </a:lnTo>
                <a:lnTo>
                  <a:pt x="769" y="1392"/>
                </a:lnTo>
                <a:lnTo>
                  <a:pt x="763" y="1389"/>
                </a:lnTo>
                <a:lnTo>
                  <a:pt x="754" y="1384"/>
                </a:lnTo>
                <a:lnTo>
                  <a:pt x="739" y="1377"/>
                </a:lnTo>
                <a:lnTo>
                  <a:pt x="721" y="1371"/>
                </a:lnTo>
                <a:lnTo>
                  <a:pt x="697" y="1365"/>
                </a:lnTo>
                <a:lnTo>
                  <a:pt x="671" y="1360"/>
                </a:lnTo>
                <a:lnTo>
                  <a:pt x="642" y="1359"/>
                </a:lnTo>
                <a:lnTo>
                  <a:pt x="611" y="1362"/>
                </a:lnTo>
                <a:lnTo>
                  <a:pt x="581" y="1369"/>
                </a:lnTo>
                <a:lnTo>
                  <a:pt x="555" y="1381"/>
                </a:lnTo>
                <a:lnTo>
                  <a:pt x="532" y="1396"/>
                </a:lnTo>
                <a:lnTo>
                  <a:pt x="513" y="1415"/>
                </a:lnTo>
                <a:lnTo>
                  <a:pt x="497" y="1437"/>
                </a:lnTo>
                <a:lnTo>
                  <a:pt x="485" y="1463"/>
                </a:lnTo>
                <a:lnTo>
                  <a:pt x="479" y="1490"/>
                </a:lnTo>
                <a:lnTo>
                  <a:pt x="475" y="1521"/>
                </a:lnTo>
                <a:lnTo>
                  <a:pt x="479" y="1550"/>
                </a:lnTo>
                <a:lnTo>
                  <a:pt x="485" y="1578"/>
                </a:lnTo>
                <a:lnTo>
                  <a:pt x="496" y="1602"/>
                </a:lnTo>
                <a:lnTo>
                  <a:pt x="512" y="1625"/>
                </a:lnTo>
                <a:lnTo>
                  <a:pt x="531" y="1644"/>
                </a:lnTo>
                <a:lnTo>
                  <a:pt x="554" y="1660"/>
                </a:lnTo>
                <a:lnTo>
                  <a:pt x="580" y="1672"/>
                </a:lnTo>
                <a:lnTo>
                  <a:pt x="610" y="1679"/>
                </a:lnTo>
                <a:lnTo>
                  <a:pt x="642" y="1682"/>
                </a:lnTo>
                <a:lnTo>
                  <a:pt x="671" y="1680"/>
                </a:lnTo>
                <a:lnTo>
                  <a:pt x="697" y="1676"/>
                </a:lnTo>
                <a:lnTo>
                  <a:pt x="719" y="1671"/>
                </a:lnTo>
                <a:lnTo>
                  <a:pt x="738" y="1664"/>
                </a:lnTo>
                <a:lnTo>
                  <a:pt x="753" y="1658"/>
                </a:lnTo>
                <a:lnTo>
                  <a:pt x="763" y="1653"/>
                </a:lnTo>
                <a:lnTo>
                  <a:pt x="769" y="1649"/>
                </a:lnTo>
                <a:lnTo>
                  <a:pt x="769" y="1812"/>
                </a:lnTo>
                <a:lnTo>
                  <a:pt x="757" y="1816"/>
                </a:lnTo>
                <a:lnTo>
                  <a:pt x="740" y="1820"/>
                </a:lnTo>
                <a:lnTo>
                  <a:pt x="718" y="1826"/>
                </a:lnTo>
                <a:lnTo>
                  <a:pt x="692" y="1830"/>
                </a:lnTo>
                <a:lnTo>
                  <a:pt x="663" y="1833"/>
                </a:lnTo>
                <a:lnTo>
                  <a:pt x="630" y="1834"/>
                </a:lnTo>
                <a:lnTo>
                  <a:pt x="592" y="1832"/>
                </a:lnTo>
                <a:lnTo>
                  <a:pt x="554" y="1826"/>
                </a:lnTo>
                <a:lnTo>
                  <a:pt x="518" y="1815"/>
                </a:lnTo>
                <a:lnTo>
                  <a:pt x="484" y="1801"/>
                </a:lnTo>
                <a:lnTo>
                  <a:pt x="451" y="1783"/>
                </a:lnTo>
                <a:lnTo>
                  <a:pt x="421" y="1762"/>
                </a:lnTo>
                <a:lnTo>
                  <a:pt x="394" y="1737"/>
                </a:lnTo>
                <a:lnTo>
                  <a:pt x="370" y="1710"/>
                </a:lnTo>
                <a:lnTo>
                  <a:pt x="350" y="1678"/>
                </a:lnTo>
                <a:lnTo>
                  <a:pt x="333" y="1643"/>
                </a:lnTo>
                <a:lnTo>
                  <a:pt x="322" y="1605"/>
                </a:lnTo>
                <a:lnTo>
                  <a:pt x="314" y="1564"/>
                </a:lnTo>
                <a:lnTo>
                  <a:pt x="311" y="1521"/>
                </a:lnTo>
                <a:lnTo>
                  <a:pt x="314" y="1477"/>
                </a:lnTo>
                <a:lnTo>
                  <a:pt x="323" y="1434"/>
                </a:lnTo>
                <a:lnTo>
                  <a:pt x="335" y="1395"/>
                </a:lnTo>
                <a:lnTo>
                  <a:pt x="353" y="1359"/>
                </a:lnTo>
                <a:lnTo>
                  <a:pt x="375" y="1326"/>
                </a:lnTo>
                <a:lnTo>
                  <a:pt x="402" y="1296"/>
                </a:lnTo>
                <a:lnTo>
                  <a:pt x="433" y="1271"/>
                </a:lnTo>
                <a:lnTo>
                  <a:pt x="466" y="1249"/>
                </a:lnTo>
                <a:lnTo>
                  <a:pt x="503" y="1231"/>
                </a:lnTo>
                <a:lnTo>
                  <a:pt x="544" y="1218"/>
                </a:lnTo>
                <a:lnTo>
                  <a:pt x="585" y="1211"/>
                </a:lnTo>
                <a:lnTo>
                  <a:pt x="630" y="1208"/>
                </a:lnTo>
                <a:close/>
                <a:moveTo>
                  <a:pt x="1556" y="1208"/>
                </a:moveTo>
                <a:lnTo>
                  <a:pt x="1583" y="1209"/>
                </a:lnTo>
                <a:lnTo>
                  <a:pt x="1610" y="1211"/>
                </a:lnTo>
                <a:lnTo>
                  <a:pt x="1634" y="1213"/>
                </a:lnTo>
                <a:lnTo>
                  <a:pt x="1656" y="1217"/>
                </a:lnTo>
                <a:lnTo>
                  <a:pt x="1675" y="1220"/>
                </a:lnTo>
                <a:lnTo>
                  <a:pt x="1689" y="1223"/>
                </a:lnTo>
                <a:lnTo>
                  <a:pt x="1699" y="1226"/>
                </a:lnTo>
                <a:lnTo>
                  <a:pt x="1704" y="1227"/>
                </a:lnTo>
                <a:lnTo>
                  <a:pt x="1704" y="1356"/>
                </a:lnTo>
                <a:lnTo>
                  <a:pt x="1700" y="1355"/>
                </a:lnTo>
                <a:lnTo>
                  <a:pt x="1691" y="1353"/>
                </a:lnTo>
                <a:lnTo>
                  <a:pt x="1679" y="1350"/>
                </a:lnTo>
                <a:lnTo>
                  <a:pt x="1663" y="1347"/>
                </a:lnTo>
                <a:lnTo>
                  <a:pt x="1645" y="1343"/>
                </a:lnTo>
                <a:lnTo>
                  <a:pt x="1625" y="1340"/>
                </a:lnTo>
                <a:lnTo>
                  <a:pt x="1605" y="1338"/>
                </a:lnTo>
                <a:lnTo>
                  <a:pt x="1586" y="1337"/>
                </a:lnTo>
                <a:lnTo>
                  <a:pt x="1557" y="1339"/>
                </a:lnTo>
                <a:lnTo>
                  <a:pt x="1534" y="1344"/>
                </a:lnTo>
                <a:lnTo>
                  <a:pt x="1515" y="1351"/>
                </a:lnTo>
                <a:lnTo>
                  <a:pt x="1502" y="1362"/>
                </a:lnTo>
                <a:lnTo>
                  <a:pt x="1494" y="1373"/>
                </a:lnTo>
                <a:lnTo>
                  <a:pt x="1491" y="1387"/>
                </a:lnTo>
                <a:lnTo>
                  <a:pt x="1494" y="1402"/>
                </a:lnTo>
                <a:lnTo>
                  <a:pt x="1501" y="1413"/>
                </a:lnTo>
                <a:lnTo>
                  <a:pt x="1511" y="1423"/>
                </a:lnTo>
                <a:lnTo>
                  <a:pt x="1523" y="1430"/>
                </a:lnTo>
                <a:lnTo>
                  <a:pt x="1536" y="1436"/>
                </a:lnTo>
                <a:lnTo>
                  <a:pt x="1549" y="1441"/>
                </a:lnTo>
                <a:lnTo>
                  <a:pt x="1560" y="1445"/>
                </a:lnTo>
                <a:lnTo>
                  <a:pt x="1602" y="1458"/>
                </a:lnTo>
                <a:lnTo>
                  <a:pt x="1634" y="1470"/>
                </a:lnTo>
                <a:lnTo>
                  <a:pt x="1661" y="1484"/>
                </a:lnTo>
                <a:lnTo>
                  <a:pt x="1684" y="1501"/>
                </a:lnTo>
                <a:lnTo>
                  <a:pt x="1703" y="1519"/>
                </a:lnTo>
                <a:lnTo>
                  <a:pt x="1719" y="1539"/>
                </a:lnTo>
                <a:lnTo>
                  <a:pt x="1731" y="1560"/>
                </a:lnTo>
                <a:lnTo>
                  <a:pt x="1740" y="1583"/>
                </a:lnTo>
                <a:lnTo>
                  <a:pt x="1745" y="1606"/>
                </a:lnTo>
                <a:lnTo>
                  <a:pt x="1746" y="1630"/>
                </a:lnTo>
                <a:lnTo>
                  <a:pt x="1744" y="1664"/>
                </a:lnTo>
                <a:lnTo>
                  <a:pt x="1737" y="1694"/>
                </a:lnTo>
                <a:lnTo>
                  <a:pt x="1727" y="1720"/>
                </a:lnTo>
                <a:lnTo>
                  <a:pt x="1712" y="1744"/>
                </a:lnTo>
                <a:lnTo>
                  <a:pt x="1696" y="1764"/>
                </a:lnTo>
                <a:lnTo>
                  <a:pt x="1676" y="1781"/>
                </a:lnTo>
                <a:lnTo>
                  <a:pt x="1654" y="1796"/>
                </a:lnTo>
                <a:lnTo>
                  <a:pt x="1630" y="1809"/>
                </a:lnTo>
                <a:lnTo>
                  <a:pt x="1604" y="1818"/>
                </a:lnTo>
                <a:lnTo>
                  <a:pt x="1578" y="1826"/>
                </a:lnTo>
                <a:lnTo>
                  <a:pt x="1551" y="1830"/>
                </a:lnTo>
                <a:lnTo>
                  <a:pt x="1524" y="1833"/>
                </a:lnTo>
                <a:lnTo>
                  <a:pt x="1498" y="1834"/>
                </a:lnTo>
                <a:lnTo>
                  <a:pt x="1467" y="1833"/>
                </a:lnTo>
                <a:lnTo>
                  <a:pt x="1439" y="1832"/>
                </a:lnTo>
                <a:lnTo>
                  <a:pt x="1412" y="1829"/>
                </a:lnTo>
                <a:lnTo>
                  <a:pt x="1388" y="1827"/>
                </a:lnTo>
                <a:lnTo>
                  <a:pt x="1368" y="1823"/>
                </a:lnTo>
                <a:lnTo>
                  <a:pt x="1351" y="1820"/>
                </a:lnTo>
                <a:lnTo>
                  <a:pt x="1339" y="1818"/>
                </a:lnTo>
                <a:lnTo>
                  <a:pt x="1334" y="1817"/>
                </a:lnTo>
                <a:lnTo>
                  <a:pt x="1334" y="1678"/>
                </a:lnTo>
                <a:lnTo>
                  <a:pt x="1343" y="1680"/>
                </a:lnTo>
                <a:lnTo>
                  <a:pt x="1356" y="1684"/>
                </a:lnTo>
                <a:lnTo>
                  <a:pt x="1375" y="1688"/>
                </a:lnTo>
                <a:lnTo>
                  <a:pt x="1397" y="1693"/>
                </a:lnTo>
                <a:lnTo>
                  <a:pt x="1422" y="1697"/>
                </a:lnTo>
                <a:lnTo>
                  <a:pt x="1448" y="1700"/>
                </a:lnTo>
                <a:lnTo>
                  <a:pt x="1477" y="1701"/>
                </a:lnTo>
                <a:lnTo>
                  <a:pt x="1507" y="1699"/>
                </a:lnTo>
                <a:lnTo>
                  <a:pt x="1531" y="1696"/>
                </a:lnTo>
                <a:lnTo>
                  <a:pt x="1552" y="1690"/>
                </a:lnTo>
                <a:lnTo>
                  <a:pt x="1568" y="1681"/>
                </a:lnTo>
                <a:lnTo>
                  <a:pt x="1578" y="1671"/>
                </a:lnTo>
                <a:lnTo>
                  <a:pt x="1585" y="1658"/>
                </a:lnTo>
                <a:lnTo>
                  <a:pt x="1587" y="1644"/>
                </a:lnTo>
                <a:lnTo>
                  <a:pt x="1585" y="1629"/>
                </a:lnTo>
                <a:lnTo>
                  <a:pt x="1578" y="1618"/>
                </a:lnTo>
                <a:lnTo>
                  <a:pt x="1567" y="1607"/>
                </a:lnTo>
                <a:lnTo>
                  <a:pt x="1553" y="1598"/>
                </a:lnTo>
                <a:lnTo>
                  <a:pt x="1537" y="1590"/>
                </a:lnTo>
                <a:lnTo>
                  <a:pt x="1520" y="1584"/>
                </a:lnTo>
                <a:lnTo>
                  <a:pt x="1509" y="1581"/>
                </a:lnTo>
                <a:lnTo>
                  <a:pt x="1498" y="1577"/>
                </a:lnTo>
                <a:lnTo>
                  <a:pt x="1487" y="1574"/>
                </a:lnTo>
                <a:lnTo>
                  <a:pt x="1462" y="1565"/>
                </a:lnTo>
                <a:lnTo>
                  <a:pt x="1439" y="1555"/>
                </a:lnTo>
                <a:lnTo>
                  <a:pt x="1416" y="1542"/>
                </a:lnTo>
                <a:lnTo>
                  <a:pt x="1396" y="1528"/>
                </a:lnTo>
                <a:lnTo>
                  <a:pt x="1378" y="1512"/>
                </a:lnTo>
                <a:lnTo>
                  <a:pt x="1363" y="1494"/>
                </a:lnTo>
                <a:lnTo>
                  <a:pt x="1350" y="1473"/>
                </a:lnTo>
                <a:lnTo>
                  <a:pt x="1341" y="1451"/>
                </a:lnTo>
                <a:lnTo>
                  <a:pt x="1334" y="1425"/>
                </a:lnTo>
                <a:lnTo>
                  <a:pt x="1332" y="1396"/>
                </a:lnTo>
                <a:lnTo>
                  <a:pt x="1334" y="1364"/>
                </a:lnTo>
                <a:lnTo>
                  <a:pt x="1342" y="1333"/>
                </a:lnTo>
                <a:lnTo>
                  <a:pt x="1354" y="1306"/>
                </a:lnTo>
                <a:lnTo>
                  <a:pt x="1371" y="1281"/>
                </a:lnTo>
                <a:lnTo>
                  <a:pt x="1392" y="1259"/>
                </a:lnTo>
                <a:lnTo>
                  <a:pt x="1417" y="1241"/>
                </a:lnTo>
                <a:lnTo>
                  <a:pt x="1446" y="1227"/>
                </a:lnTo>
                <a:lnTo>
                  <a:pt x="1479" y="1216"/>
                </a:lnTo>
                <a:lnTo>
                  <a:pt x="1515" y="1210"/>
                </a:lnTo>
                <a:lnTo>
                  <a:pt x="1556" y="1208"/>
                </a:lnTo>
                <a:close/>
                <a:moveTo>
                  <a:pt x="3381" y="493"/>
                </a:moveTo>
                <a:lnTo>
                  <a:pt x="3400" y="496"/>
                </a:lnTo>
                <a:lnTo>
                  <a:pt x="3418" y="503"/>
                </a:lnTo>
                <a:lnTo>
                  <a:pt x="3434" y="515"/>
                </a:lnTo>
                <a:lnTo>
                  <a:pt x="3446" y="531"/>
                </a:lnTo>
                <a:lnTo>
                  <a:pt x="3453" y="548"/>
                </a:lnTo>
                <a:lnTo>
                  <a:pt x="3456" y="569"/>
                </a:lnTo>
                <a:lnTo>
                  <a:pt x="3456" y="727"/>
                </a:lnTo>
                <a:lnTo>
                  <a:pt x="3453" y="748"/>
                </a:lnTo>
                <a:lnTo>
                  <a:pt x="3446" y="766"/>
                </a:lnTo>
                <a:lnTo>
                  <a:pt x="3434" y="780"/>
                </a:lnTo>
                <a:lnTo>
                  <a:pt x="3418" y="793"/>
                </a:lnTo>
                <a:lnTo>
                  <a:pt x="3400" y="801"/>
                </a:lnTo>
                <a:lnTo>
                  <a:pt x="3381" y="803"/>
                </a:lnTo>
                <a:lnTo>
                  <a:pt x="3361" y="801"/>
                </a:lnTo>
                <a:lnTo>
                  <a:pt x="3343" y="793"/>
                </a:lnTo>
                <a:lnTo>
                  <a:pt x="3328" y="780"/>
                </a:lnTo>
                <a:lnTo>
                  <a:pt x="3316" y="766"/>
                </a:lnTo>
                <a:lnTo>
                  <a:pt x="3308" y="748"/>
                </a:lnTo>
                <a:lnTo>
                  <a:pt x="3306" y="727"/>
                </a:lnTo>
                <a:lnTo>
                  <a:pt x="3306" y="569"/>
                </a:lnTo>
                <a:lnTo>
                  <a:pt x="3308" y="548"/>
                </a:lnTo>
                <a:lnTo>
                  <a:pt x="3316" y="531"/>
                </a:lnTo>
                <a:lnTo>
                  <a:pt x="3328" y="515"/>
                </a:lnTo>
                <a:lnTo>
                  <a:pt x="3343" y="503"/>
                </a:lnTo>
                <a:lnTo>
                  <a:pt x="3361" y="496"/>
                </a:lnTo>
                <a:lnTo>
                  <a:pt x="3381" y="493"/>
                </a:lnTo>
                <a:close/>
                <a:moveTo>
                  <a:pt x="1728" y="493"/>
                </a:moveTo>
                <a:lnTo>
                  <a:pt x="1748" y="496"/>
                </a:lnTo>
                <a:lnTo>
                  <a:pt x="1766" y="503"/>
                </a:lnTo>
                <a:lnTo>
                  <a:pt x="1781" y="515"/>
                </a:lnTo>
                <a:lnTo>
                  <a:pt x="1793" y="531"/>
                </a:lnTo>
                <a:lnTo>
                  <a:pt x="1800" y="548"/>
                </a:lnTo>
                <a:lnTo>
                  <a:pt x="1803" y="569"/>
                </a:lnTo>
                <a:lnTo>
                  <a:pt x="1803" y="727"/>
                </a:lnTo>
                <a:lnTo>
                  <a:pt x="1800" y="748"/>
                </a:lnTo>
                <a:lnTo>
                  <a:pt x="1793" y="766"/>
                </a:lnTo>
                <a:lnTo>
                  <a:pt x="1781" y="780"/>
                </a:lnTo>
                <a:lnTo>
                  <a:pt x="1766" y="793"/>
                </a:lnTo>
                <a:lnTo>
                  <a:pt x="1748" y="801"/>
                </a:lnTo>
                <a:lnTo>
                  <a:pt x="1728" y="803"/>
                </a:lnTo>
                <a:lnTo>
                  <a:pt x="1708" y="801"/>
                </a:lnTo>
                <a:lnTo>
                  <a:pt x="1690" y="793"/>
                </a:lnTo>
                <a:lnTo>
                  <a:pt x="1675" y="780"/>
                </a:lnTo>
                <a:lnTo>
                  <a:pt x="1663" y="766"/>
                </a:lnTo>
                <a:lnTo>
                  <a:pt x="1656" y="748"/>
                </a:lnTo>
                <a:lnTo>
                  <a:pt x="1653" y="727"/>
                </a:lnTo>
                <a:lnTo>
                  <a:pt x="1653" y="569"/>
                </a:lnTo>
                <a:lnTo>
                  <a:pt x="1656" y="548"/>
                </a:lnTo>
                <a:lnTo>
                  <a:pt x="1663" y="531"/>
                </a:lnTo>
                <a:lnTo>
                  <a:pt x="1675" y="515"/>
                </a:lnTo>
                <a:lnTo>
                  <a:pt x="1690" y="503"/>
                </a:lnTo>
                <a:lnTo>
                  <a:pt x="1708" y="496"/>
                </a:lnTo>
                <a:lnTo>
                  <a:pt x="1728" y="493"/>
                </a:lnTo>
                <a:close/>
                <a:moveTo>
                  <a:pt x="75" y="493"/>
                </a:moveTo>
                <a:lnTo>
                  <a:pt x="95" y="496"/>
                </a:lnTo>
                <a:lnTo>
                  <a:pt x="113" y="503"/>
                </a:lnTo>
                <a:lnTo>
                  <a:pt x="129" y="515"/>
                </a:lnTo>
                <a:lnTo>
                  <a:pt x="140" y="531"/>
                </a:lnTo>
                <a:lnTo>
                  <a:pt x="148" y="548"/>
                </a:lnTo>
                <a:lnTo>
                  <a:pt x="151" y="569"/>
                </a:lnTo>
                <a:lnTo>
                  <a:pt x="151" y="727"/>
                </a:lnTo>
                <a:lnTo>
                  <a:pt x="148" y="748"/>
                </a:lnTo>
                <a:lnTo>
                  <a:pt x="140" y="766"/>
                </a:lnTo>
                <a:lnTo>
                  <a:pt x="129" y="780"/>
                </a:lnTo>
                <a:lnTo>
                  <a:pt x="113" y="793"/>
                </a:lnTo>
                <a:lnTo>
                  <a:pt x="95" y="801"/>
                </a:lnTo>
                <a:lnTo>
                  <a:pt x="75" y="803"/>
                </a:lnTo>
                <a:lnTo>
                  <a:pt x="56" y="801"/>
                </a:lnTo>
                <a:lnTo>
                  <a:pt x="38" y="793"/>
                </a:lnTo>
                <a:lnTo>
                  <a:pt x="22" y="780"/>
                </a:lnTo>
                <a:lnTo>
                  <a:pt x="10" y="766"/>
                </a:lnTo>
                <a:lnTo>
                  <a:pt x="3" y="748"/>
                </a:lnTo>
                <a:lnTo>
                  <a:pt x="0" y="727"/>
                </a:lnTo>
                <a:lnTo>
                  <a:pt x="0" y="569"/>
                </a:lnTo>
                <a:lnTo>
                  <a:pt x="3" y="548"/>
                </a:lnTo>
                <a:lnTo>
                  <a:pt x="10" y="531"/>
                </a:lnTo>
                <a:lnTo>
                  <a:pt x="22" y="515"/>
                </a:lnTo>
                <a:lnTo>
                  <a:pt x="38" y="503"/>
                </a:lnTo>
                <a:lnTo>
                  <a:pt x="56" y="496"/>
                </a:lnTo>
                <a:lnTo>
                  <a:pt x="75" y="493"/>
                </a:lnTo>
                <a:close/>
                <a:moveTo>
                  <a:pt x="2968" y="285"/>
                </a:moveTo>
                <a:lnTo>
                  <a:pt x="2988" y="287"/>
                </a:lnTo>
                <a:lnTo>
                  <a:pt x="3006" y="295"/>
                </a:lnTo>
                <a:lnTo>
                  <a:pt x="3021" y="307"/>
                </a:lnTo>
                <a:lnTo>
                  <a:pt x="3033" y="322"/>
                </a:lnTo>
                <a:lnTo>
                  <a:pt x="3040" y="340"/>
                </a:lnTo>
                <a:lnTo>
                  <a:pt x="3043" y="360"/>
                </a:lnTo>
                <a:lnTo>
                  <a:pt x="3043" y="727"/>
                </a:lnTo>
                <a:lnTo>
                  <a:pt x="3040" y="748"/>
                </a:lnTo>
                <a:lnTo>
                  <a:pt x="3033" y="766"/>
                </a:lnTo>
                <a:lnTo>
                  <a:pt x="3021" y="780"/>
                </a:lnTo>
                <a:lnTo>
                  <a:pt x="3006" y="793"/>
                </a:lnTo>
                <a:lnTo>
                  <a:pt x="2988" y="801"/>
                </a:lnTo>
                <a:lnTo>
                  <a:pt x="2968" y="803"/>
                </a:lnTo>
                <a:lnTo>
                  <a:pt x="2947" y="801"/>
                </a:lnTo>
                <a:lnTo>
                  <a:pt x="2929" y="793"/>
                </a:lnTo>
                <a:lnTo>
                  <a:pt x="2915" y="780"/>
                </a:lnTo>
                <a:lnTo>
                  <a:pt x="2903" y="766"/>
                </a:lnTo>
                <a:lnTo>
                  <a:pt x="2895" y="748"/>
                </a:lnTo>
                <a:lnTo>
                  <a:pt x="2893" y="727"/>
                </a:lnTo>
                <a:lnTo>
                  <a:pt x="2893" y="360"/>
                </a:lnTo>
                <a:lnTo>
                  <a:pt x="2895" y="340"/>
                </a:lnTo>
                <a:lnTo>
                  <a:pt x="2903" y="322"/>
                </a:lnTo>
                <a:lnTo>
                  <a:pt x="2915" y="307"/>
                </a:lnTo>
                <a:lnTo>
                  <a:pt x="2929" y="295"/>
                </a:lnTo>
                <a:lnTo>
                  <a:pt x="2947" y="287"/>
                </a:lnTo>
                <a:lnTo>
                  <a:pt x="2968" y="285"/>
                </a:lnTo>
                <a:close/>
                <a:moveTo>
                  <a:pt x="2142" y="285"/>
                </a:moveTo>
                <a:lnTo>
                  <a:pt x="2162" y="287"/>
                </a:lnTo>
                <a:lnTo>
                  <a:pt x="2179" y="295"/>
                </a:lnTo>
                <a:lnTo>
                  <a:pt x="2194" y="307"/>
                </a:lnTo>
                <a:lnTo>
                  <a:pt x="2207" y="322"/>
                </a:lnTo>
                <a:lnTo>
                  <a:pt x="2214" y="340"/>
                </a:lnTo>
                <a:lnTo>
                  <a:pt x="2216" y="360"/>
                </a:lnTo>
                <a:lnTo>
                  <a:pt x="2216" y="727"/>
                </a:lnTo>
                <a:lnTo>
                  <a:pt x="2214" y="748"/>
                </a:lnTo>
                <a:lnTo>
                  <a:pt x="2207" y="766"/>
                </a:lnTo>
                <a:lnTo>
                  <a:pt x="2194" y="780"/>
                </a:lnTo>
                <a:lnTo>
                  <a:pt x="2179" y="793"/>
                </a:lnTo>
                <a:lnTo>
                  <a:pt x="2162" y="801"/>
                </a:lnTo>
                <a:lnTo>
                  <a:pt x="2142" y="803"/>
                </a:lnTo>
                <a:lnTo>
                  <a:pt x="2122" y="801"/>
                </a:lnTo>
                <a:lnTo>
                  <a:pt x="2104" y="793"/>
                </a:lnTo>
                <a:lnTo>
                  <a:pt x="2088" y="780"/>
                </a:lnTo>
                <a:lnTo>
                  <a:pt x="2077" y="766"/>
                </a:lnTo>
                <a:lnTo>
                  <a:pt x="2069" y="748"/>
                </a:lnTo>
                <a:lnTo>
                  <a:pt x="2066" y="727"/>
                </a:lnTo>
                <a:lnTo>
                  <a:pt x="2066" y="360"/>
                </a:lnTo>
                <a:lnTo>
                  <a:pt x="2069" y="340"/>
                </a:lnTo>
                <a:lnTo>
                  <a:pt x="2077" y="322"/>
                </a:lnTo>
                <a:lnTo>
                  <a:pt x="2088" y="307"/>
                </a:lnTo>
                <a:lnTo>
                  <a:pt x="2104" y="295"/>
                </a:lnTo>
                <a:lnTo>
                  <a:pt x="2122" y="287"/>
                </a:lnTo>
                <a:lnTo>
                  <a:pt x="2142" y="285"/>
                </a:lnTo>
                <a:close/>
                <a:moveTo>
                  <a:pt x="1315" y="285"/>
                </a:moveTo>
                <a:lnTo>
                  <a:pt x="1335" y="287"/>
                </a:lnTo>
                <a:lnTo>
                  <a:pt x="1353" y="295"/>
                </a:lnTo>
                <a:lnTo>
                  <a:pt x="1368" y="307"/>
                </a:lnTo>
                <a:lnTo>
                  <a:pt x="1380" y="322"/>
                </a:lnTo>
                <a:lnTo>
                  <a:pt x="1388" y="340"/>
                </a:lnTo>
                <a:lnTo>
                  <a:pt x="1390" y="360"/>
                </a:lnTo>
                <a:lnTo>
                  <a:pt x="1390" y="727"/>
                </a:lnTo>
                <a:lnTo>
                  <a:pt x="1388" y="748"/>
                </a:lnTo>
                <a:lnTo>
                  <a:pt x="1380" y="766"/>
                </a:lnTo>
                <a:lnTo>
                  <a:pt x="1368" y="780"/>
                </a:lnTo>
                <a:lnTo>
                  <a:pt x="1353" y="793"/>
                </a:lnTo>
                <a:lnTo>
                  <a:pt x="1335" y="801"/>
                </a:lnTo>
                <a:lnTo>
                  <a:pt x="1315" y="803"/>
                </a:lnTo>
                <a:lnTo>
                  <a:pt x="1295" y="801"/>
                </a:lnTo>
                <a:lnTo>
                  <a:pt x="1277" y="793"/>
                </a:lnTo>
                <a:lnTo>
                  <a:pt x="1262" y="780"/>
                </a:lnTo>
                <a:lnTo>
                  <a:pt x="1250" y="766"/>
                </a:lnTo>
                <a:lnTo>
                  <a:pt x="1242" y="748"/>
                </a:lnTo>
                <a:lnTo>
                  <a:pt x="1240" y="727"/>
                </a:lnTo>
                <a:lnTo>
                  <a:pt x="1240" y="360"/>
                </a:lnTo>
                <a:lnTo>
                  <a:pt x="1242" y="340"/>
                </a:lnTo>
                <a:lnTo>
                  <a:pt x="1250" y="322"/>
                </a:lnTo>
                <a:lnTo>
                  <a:pt x="1262" y="307"/>
                </a:lnTo>
                <a:lnTo>
                  <a:pt x="1277" y="295"/>
                </a:lnTo>
                <a:lnTo>
                  <a:pt x="1295" y="287"/>
                </a:lnTo>
                <a:lnTo>
                  <a:pt x="1315" y="285"/>
                </a:lnTo>
                <a:close/>
                <a:moveTo>
                  <a:pt x="488" y="285"/>
                </a:moveTo>
                <a:lnTo>
                  <a:pt x="508" y="287"/>
                </a:lnTo>
                <a:lnTo>
                  <a:pt x="527" y="295"/>
                </a:lnTo>
                <a:lnTo>
                  <a:pt x="541" y="307"/>
                </a:lnTo>
                <a:lnTo>
                  <a:pt x="553" y="322"/>
                </a:lnTo>
                <a:lnTo>
                  <a:pt x="561" y="340"/>
                </a:lnTo>
                <a:lnTo>
                  <a:pt x="563" y="360"/>
                </a:lnTo>
                <a:lnTo>
                  <a:pt x="563" y="727"/>
                </a:lnTo>
                <a:lnTo>
                  <a:pt x="561" y="748"/>
                </a:lnTo>
                <a:lnTo>
                  <a:pt x="553" y="766"/>
                </a:lnTo>
                <a:lnTo>
                  <a:pt x="541" y="780"/>
                </a:lnTo>
                <a:lnTo>
                  <a:pt x="527" y="793"/>
                </a:lnTo>
                <a:lnTo>
                  <a:pt x="508" y="801"/>
                </a:lnTo>
                <a:lnTo>
                  <a:pt x="488" y="803"/>
                </a:lnTo>
                <a:lnTo>
                  <a:pt x="468" y="801"/>
                </a:lnTo>
                <a:lnTo>
                  <a:pt x="450" y="793"/>
                </a:lnTo>
                <a:lnTo>
                  <a:pt x="436" y="780"/>
                </a:lnTo>
                <a:lnTo>
                  <a:pt x="423" y="766"/>
                </a:lnTo>
                <a:lnTo>
                  <a:pt x="416" y="748"/>
                </a:lnTo>
                <a:lnTo>
                  <a:pt x="414" y="727"/>
                </a:lnTo>
                <a:lnTo>
                  <a:pt x="414" y="360"/>
                </a:lnTo>
                <a:lnTo>
                  <a:pt x="416" y="340"/>
                </a:lnTo>
                <a:lnTo>
                  <a:pt x="423" y="322"/>
                </a:lnTo>
                <a:lnTo>
                  <a:pt x="436" y="307"/>
                </a:lnTo>
                <a:lnTo>
                  <a:pt x="450" y="295"/>
                </a:lnTo>
                <a:lnTo>
                  <a:pt x="468" y="287"/>
                </a:lnTo>
                <a:lnTo>
                  <a:pt x="488" y="285"/>
                </a:lnTo>
                <a:close/>
                <a:moveTo>
                  <a:pt x="2555" y="0"/>
                </a:moveTo>
                <a:lnTo>
                  <a:pt x="2575" y="2"/>
                </a:lnTo>
                <a:lnTo>
                  <a:pt x="2593" y="10"/>
                </a:lnTo>
                <a:lnTo>
                  <a:pt x="2608" y="22"/>
                </a:lnTo>
                <a:lnTo>
                  <a:pt x="2619" y="37"/>
                </a:lnTo>
                <a:lnTo>
                  <a:pt x="2628" y="55"/>
                </a:lnTo>
                <a:lnTo>
                  <a:pt x="2630" y="75"/>
                </a:lnTo>
                <a:lnTo>
                  <a:pt x="2630" y="879"/>
                </a:lnTo>
                <a:lnTo>
                  <a:pt x="2628" y="899"/>
                </a:lnTo>
                <a:lnTo>
                  <a:pt x="2619" y="917"/>
                </a:lnTo>
                <a:lnTo>
                  <a:pt x="2608" y="931"/>
                </a:lnTo>
                <a:lnTo>
                  <a:pt x="2593" y="944"/>
                </a:lnTo>
                <a:lnTo>
                  <a:pt x="2575" y="951"/>
                </a:lnTo>
                <a:lnTo>
                  <a:pt x="2555" y="953"/>
                </a:lnTo>
                <a:lnTo>
                  <a:pt x="2535" y="951"/>
                </a:lnTo>
                <a:lnTo>
                  <a:pt x="2517" y="944"/>
                </a:lnTo>
                <a:lnTo>
                  <a:pt x="2502" y="931"/>
                </a:lnTo>
                <a:lnTo>
                  <a:pt x="2490" y="917"/>
                </a:lnTo>
                <a:lnTo>
                  <a:pt x="2483" y="899"/>
                </a:lnTo>
                <a:lnTo>
                  <a:pt x="2480" y="879"/>
                </a:lnTo>
                <a:lnTo>
                  <a:pt x="2480" y="75"/>
                </a:lnTo>
                <a:lnTo>
                  <a:pt x="2483" y="55"/>
                </a:lnTo>
                <a:lnTo>
                  <a:pt x="2490" y="37"/>
                </a:lnTo>
                <a:lnTo>
                  <a:pt x="2502" y="22"/>
                </a:lnTo>
                <a:lnTo>
                  <a:pt x="2517" y="10"/>
                </a:lnTo>
                <a:lnTo>
                  <a:pt x="2535" y="2"/>
                </a:lnTo>
                <a:lnTo>
                  <a:pt x="2555" y="0"/>
                </a:lnTo>
                <a:close/>
                <a:moveTo>
                  <a:pt x="902" y="0"/>
                </a:moveTo>
                <a:lnTo>
                  <a:pt x="922" y="2"/>
                </a:lnTo>
                <a:lnTo>
                  <a:pt x="939" y="10"/>
                </a:lnTo>
                <a:lnTo>
                  <a:pt x="955" y="22"/>
                </a:lnTo>
                <a:lnTo>
                  <a:pt x="967" y="37"/>
                </a:lnTo>
                <a:lnTo>
                  <a:pt x="974" y="55"/>
                </a:lnTo>
                <a:lnTo>
                  <a:pt x="977" y="75"/>
                </a:lnTo>
                <a:lnTo>
                  <a:pt x="977" y="879"/>
                </a:lnTo>
                <a:lnTo>
                  <a:pt x="974" y="899"/>
                </a:lnTo>
                <a:lnTo>
                  <a:pt x="967" y="917"/>
                </a:lnTo>
                <a:lnTo>
                  <a:pt x="955" y="931"/>
                </a:lnTo>
                <a:lnTo>
                  <a:pt x="939" y="944"/>
                </a:lnTo>
                <a:lnTo>
                  <a:pt x="922" y="951"/>
                </a:lnTo>
                <a:lnTo>
                  <a:pt x="902" y="953"/>
                </a:lnTo>
                <a:lnTo>
                  <a:pt x="882" y="951"/>
                </a:lnTo>
                <a:lnTo>
                  <a:pt x="864" y="944"/>
                </a:lnTo>
                <a:lnTo>
                  <a:pt x="848" y="931"/>
                </a:lnTo>
                <a:lnTo>
                  <a:pt x="837" y="917"/>
                </a:lnTo>
                <a:lnTo>
                  <a:pt x="829" y="899"/>
                </a:lnTo>
                <a:lnTo>
                  <a:pt x="826" y="879"/>
                </a:lnTo>
                <a:lnTo>
                  <a:pt x="826" y="75"/>
                </a:lnTo>
                <a:lnTo>
                  <a:pt x="829" y="55"/>
                </a:lnTo>
                <a:lnTo>
                  <a:pt x="837" y="37"/>
                </a:lnTo>
                <a:lnTo>
                  <a:pt x="848" y="22"/>
                </a:lnTo>
                <a:lnTo>
                  <a:pt x="864" y="10"/>
                </a:lnTo>
                <a:lnTo>
                  <a:pt x="882" y="2"/>
                </a:lnTo>
                <a:lnTo>
                  <a:pt x="902" y="0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875956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4568"/>
            <a:ext cx="8229600" cy="34331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98734" y="4788387"/>
            <a:ext cx="539087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8C153D81-F5B7-1740-81E0-7E0F97DB578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6928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gue_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ctrTitle" hasCustomPrompt="1"/>
          </p:nvPr>
        </p:nvSpPr>
        <p:spPr>
          <a:xfrm>
            <a:off x="416425" y="915409"/>
            <a:ext cx="7598042" cy="2569946"/>
          </a:xfrm>
          <a:prstGeom prst="rect">
            <a:avLst/>
          </a:prstGeom>
          <a:noFill/>
        </p:spPr>
        <p:txBody>
          <a:bodyPr anchor="b">
            <a:noAutofit/>
          </a:bodyPr>
          <a:lstStyle>
            <a:lvl1pPr marL="0" indent="0" algn="l">
              <a:lnSpc>
                <a:spcPct val="90000"/>
              </a:lnSpc>
              <a:buFont typeface="Arial" panose="020B0604020202020204" pitchFamily="34" charset="0"/>
              <a:buNone/>
              <a:defRPr sz="4600" b="0" i="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</a:lstStyle>
          <a:p>
            <a:r>
              <a:rPr lang="en-GB" dirty="0"/>
              <a:t>Section 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6777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Slide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468313" y="3916058"/>
            <a:ext cx="7791858" cy="349356"/>
          </a:xfrm>
          <a:prstGeom prst="rect">
            <a:avLst/>
          </a:prstGeom>
        </p:spPr>
        <p:txBody>
          <a:bodyPr wrap="square" lIns="91420" tIns="45710" rIns="91420" bIns="45710" anchor="b" anchorCtr="0">
            <a:noAutofit/>
          </a:bodyPr>
          <a:lstStyle>
            <a:lvl1pPr marL="0" indent="0" algn="l" defTabSz="603575">
              <a:lnSpc>
                <a:spcPct val="100000"/>
              </a:lnSpc>
              <a:spcBef>
                <a:spcPct val="50000"/>
              </a:spcBef>
              <a:buNone/>
              <a:defRPr sz="2200" b="0" i="0">
                <a:solidFill>
                  <a:schemeClr val="tx2"/>
                </a:solidFill>
                <a:latin typeface="+mn-lt"/>
                <a:cs typeface="CiscoSans ExtraLight"/>
              </a:defRPr>
            </a:lvl1pPr>
            <a:lvl2pPr>
              <a:buFont typeface="Arial" pitchFamily="34" charset="0"/>
              <a:buNone/>
              <a:defRPr sz="1100"/>
            </a:lvl2pPr>
            <a:lvl3pPr>
              <a:buFont typeface="Arial" pitchFamily="34" charset="0"/>
              <a:buNone/>
              <a:defRPr sz="1100"/>
            </a:lvl3pPr>
            <a:lvl4pPr>
              <a:buFont typeface="Arial" pitchFamily="34" charset="0"/>
              <a:buNone/>
              <a:defRPr sz="1100"/>
            </a:lvl4pPr>
            <a:lvl5pPr>
              <a:buFont typeface="Arial" pitchFamily="34" charset="0"/>
              <a:buNone/>
              <a:defRPr sz="11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287923" y="1540551"/>
            <a:ext cx="7972248" cy="2278837"/>
          </a:xfrm>
          <a:prstGeom prst="rect">
            <a:avLst/>
          </a:prstGeom>
        </p:spPr>
        <p:txBody>
          <a:bodyPr>
            <a:noAutofit/>
          </a:bodyPr>
          <a:lstStyle>
            <a:lvl1pPr marL="183600" indent="-399968" algn="l">
              <a:lnSpc>
                <a:spcPct val="90000"/>
              </a:lnSpc>
              <a:defRPr sz="4000" b="0" i="1" spc="0" baseline="0">
                <a:solidFill>
                  <a:schemeClr val="tx2"/>
                </a:solidFill>
                <a:latin typeface="+mj-lt"/>
                <a:cs typeface="CiscoSans Thin"/>
              </a:defRPr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8972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Quote Slide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468313" y="3916058"/>
            <a:ext cx="7791858" cy="349356"/>
          </a:xfrm>
          <a:prstGeom prst="rect">
            <a:avLst/>
          </a:prstGeom>
        </p:spPr>
        <p:txBody>
          <a:bodyPr wrap="square" lIns="91420" tIns="45710" rIns="91420" bIns="45710" anchor="b" anchorCtr="0">
            <a:noAutofit/>
          </a:bodyPr>
          <a:lstStyle>
            <a:lvl1pPr marL="0" indent="0" algn="l" defTabSz="603575">
              <a:lnSpc>
                <a:spcPct val="100000"/>
              </a:lnSpc>
              <a:spcBef>
                <a:spcPct val="50000"/>
              </a:spcBef>
              <a:buNone/>
              <a:defRPr sz="2200" b="0" i="0">
                <a:solidFill>
                  <a:schemeClr val="tx2"/>
                </a:solidFill>
                <a:latin typeface="+mn-lt"/>
                <a:cs typeface="CiscoSans ExtraLight"/>
              </a:defRPr>
            </a:lvl1pPr>
            <a:lvl2pPr>
              <a:buFont typeface="Arial" pitchFamily="34" charset="0"/>
              <a:buNone/>
              <a:defRPr sz="1100"/>
            </a:lvl2pPr>
            <a:lvl3pPr>
              <a:buFont typeface="Arial" pitchFamily="34" charset="0"/>
              <a:buNone/>
              <a:defRPr sz="1100"/>
            </a:lvl3pPr>
            <a:lvl4pPr>
              <a:buFont typeface="Arial" pitchFamily="34" charset="0"/>
              <a:buNone/>
              <a:defRPr sz="1100"/>
            </a:lvl4pPr>
            <a:lvl5pPr>
              <a:buFont typeface="Arial" pitchFamily="34" charset="0"/>
              <a:buNone/>
              <a:defRPr sz="11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287923" y="1540551"/>
            <a:ext cx="7972248" cy="2278837"/>
          </a:xfrm>
          <a:prstGeom prst="rect">
            <a:avLst/>
          </a:prstGeom>
        </p:spPr>
        <p:txBody>
          <a:bodyPr>
            <a:noAutofit/>
          </a:bodyPr>
          <a:lstStyle>
            <a:lvl1pPr marL="183600" indent="-399968" algn="l">
              <a:lnSpc>
                <a:spcPct val="90000"/>
              </a:lnSpc>
              <a:defRPr sz="4000" b="0" i="1" spc="0" baseline="0">
                <a:solidFill>
                  <a:schemeClr val="tx2"/>
                </a:solidFill>
                <a:latin typeface="+mj-lt"/>
                <a:cs typeface="CiscoSans Thin"/>
              </a:defRPr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94845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Full Bleed Photo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4000" cy="5143500"/>
          </a:xfrm>
          <a:prstGeom prst="rect">
            <a:avLst/>
          </a:prstGeom>
        </p:spPr>
        <p:txBody>
          <a:bodyPr vert="horz" lIns="91420" tIns="45710" rIns="91420" bIns="45710"/>
          <a:lstStyle>
            <a:lvl1pPr marL="0" indent="0" algn="ctr">
              <a:buNone/>
              <a:defRPr sz="2200" baseline="0">
                <a:solidFill>
                  <a:schemeClr val="tx2"/>
                </a:solidFill>
                <a:latin typeface="+mj-lt"/>
                <a:cs typeface="CiscoSans ExtraLight"/>
              </a:defRPr>
            </a:lvl1pPr>
          </a:lstStyle>
          <a:p>
            <a:pPr lvl="0"/>
            <a:r>
              <a:rPr lang="en-GB" noProof="0"/>
              <a:t>Click icon to add picture</a:t>
            </a:r>
            <a:endParaRPr lang="en-US" noProof="0" dirty="0"/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1"/>
          </p:nvPr>
        </p:nvSpPr>
        <p:spPr bwMode="auto">
          <a:xfrm>
            <a:off x="500063" y="3911435"/>
            <a:ext cx="8139112" cy="525016"/>
          </a:xfrm>
          <a:prstGeom prst="rect">
            <a:avLst/>
          </a:prstGeom>
          <a:noFill/>
        </p:spPr>
        <p:txBody>
          <a:bodyPr wrap="square" lIns="182880" tIns="91440" rIns="182880" bIns="91440" numCol="1" anchor="ctr" anchorCtr="0" compatLnSpc="1">
            <a:prstTxWarp prst="textNoShape">
              <a:avLst/>
            </a:prstTxWarp>
            <a:spAutoFit/>
          </a:bodyPr>
          <a:lstStyle>
            <a:lvl1pPr marL="0" indent="0" algn="ctr">
              <a:lnSpc>
                <a:spcPts val="2900"/>
              </a:lnSpc>
              <a:spcBef>
                <a:spcPts val="0"/>
              </a:spcBef>
              <a:buNone/>
              <a:defRPr sz="2400" i="0">
                <a:solidFill>
                  <a:schemeClr val="tx2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0564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alf Page Photo With Tex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0"/>
          </p:nvPr>
        </p:nvSpPr>
        <p:spPr>
          <a:xfrm>
            <a:off x="0" y="1"/>
            <a:ext cx="9301163" cy="2843212"/>
          </a:xfrm>
          <a:prstGeom prst="rect">
            <a:avLst/>
          </a:prstGeom>
          <a:solidFill>
            <a:schemeClr val="bg2"/>
          </a:solidFill>
        </p:spPr>
        <p:txBody>
          <a:bodyPr vert="horz" lIns="91420" tIns="45710" rIns="91420" bIns="45710"/>
          <a:lstStyle>
            <a:lvl1pPr marL="0" indent="0" algn="ctr">
              <a:buNone/>
              <a:defRPr sz="2200" baseline="0">
                <a:solidFill>
                  <a:schemeClr val="tx2"/>
                </a:solidFill>
                <a:latin typeface="+mj-lt"/>
                <a:cs typeface="CiscoSans ExtraLight"/>
              </a:defRPr>
            </a:lvl1pPr>
          </a:lstStyle>
          <a:p>
            <a:pPr lvl="0"/>
            <a:r>
              <a:rPr lang="en-GB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48785" y="3054518"/>
            <a:ext cx="8364236" cy="564257"/>
          </a:xfrm>
          <a:prstGeom prst="rect">
            <a:avLst/>
          </a:prstGeom>
        </p:spPr>
        <p:txBody>
          <a:bodyPr vert="horz" wrap="square">
            <a:spAutoFit/>
          </a:bodyPr>
          <a:lstStyle>
            <a:lvl1pPr marL="0" indent="0">
              <a:buNone/>
              <a:defRPr sz="3200" baseline="0">
                <a:solidFill>
                  <a:schemeClr val="tx2"/>
                </a:solidFill>
                <a:latin typeface="+mj-lt"/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15570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Full bleed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7348" cy="5143500"/>
          </a:xfrm>
          <a:prstGeom prst="rect">
            <a:avLst/>
          </a:prstGeom>
        </p:spPr>
        <p:txBody>
          <a:bodyPr vert="horz" lIns="91420" tIns="45710" rIns="91420" bIns="45710"/>
          <a:lstStyle>
            <a:lvl1pPr marL="0" indent="0" algn="ctr">
              <a:buNone/>
              <a:defRPr sz="2200" baseline="0">
                <a:solidFill>
                  <a:schemeClr val="tx2"/>
                </a:solidFill>
                <a:latin typeface="+mj-lt"/>
                <a:cs typeface="CiscoSans ExtraLight"/>
              </a:defRPr>
            </a:lvl1pPr>
          </a:lstStyle>
          <a:p>
            <a:pPr lvl="0"/>
            <a:r>
              <a:rPr lang="en-GB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2300523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Full bleed photo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093200" cy="5143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ltGray">
          <a:xfrm>
            <a:off x="477679" y="4741653"/>
            <a:ext cx="3466792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kern="1200" spc="20" baseline="0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0"/>
          </p:nvPr>
        </p:nvSpPr>
        <p:spPr>
          <a:xfrm>
            <a:off x="308012" y="240631"/>
            <a:ext cx="8480388" cy="4266646"/>
          </a:xfrm>
          <a:prstGeom prst="rect">
            <a:avLst/>
          </a:prstGeom>
          <a:solidFill>
            <a:schemeClr val="bg2"/>
          </a:solidFill>
        </p:spPr>
        <p:txBody>
          <a:bodyPr vert="horz" lIns="91424" tIns="45712" rIns="91424" bIns="45712"/>
          <a:lstStyle>
            <a:lvl1pPr marL="0" indent="0" algn="ctr">
              <a:buNone/>
              <a:defRPr sz="1500" baseline="0">
                <a:solidFill>
                  <a:schemeClr val="tx1"/>
                </a:solidFill>
                <a:latin typeface="+mj-lt"/>
                <a:cs typeface="CiscoSans ExtraLight"/>
              </a:defRPr>
            </a:lvl1pPr>
          </a:lstStyle>
          <a:p>
            <a:pPr lvl="0"/>
            <a:r>
              <a:rPr lang="en-GB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140791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341313"/>
            <a:ext cx="83454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Title Goes Here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ltGray">
          <a:xfrm>
            <a:off x="477679" y="4741653"/>
            <a:ext cx="3401050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defTabSz="61074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spc="20" baseline="0" dirty="0">
                <a:solidFill>
                  <a:schemeClr val="bg2">
                    <a:lumMod val="65000"/>
                  </a:schemeClr>
                </a:solidFill>
                <a:latin typeface="+mn-lt"/>
                <a:ea typeface="+mn-ea"/>
                <a:cs typeface="CiscoSans Thin"/>
              </a:rPr>
              <a:t>© 2020  Cisco and/or its affiliates. All rights reserved.   Cisco Confidential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ltGray">
          <a:xfrm>
            <a:off x="8515707" y="4742907"/>
            <a:ext cx="223441" cy="1545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61586" tIns="30792" rIns="61586" bIns="30792" anchor="b">
            <a:spAutoFit/>
          </a:bodyPr>
          <a:lstStyle/>
          <a:p>
            <a:pPr algn="l" defTabSz="610744" rtl="0" fontAlgn="auto">
              <a:spcBef>
                <a:spcPts val="0"/>
              </a:spcBef>
              <a:spcAft>
                <a:spcPts val="0"/>
              </a:spcAft>
              <a:defRPr/>
            </a:pPr>
            <a:fld id="{6A1E46DC-7EF6-4EA2-B285-14272867D133}" type="slidenum">
              <a:rPr lang="en-US" sz="600" kern="1200" spc="20" baseline="0">
                <a:solidFill>
                  <a:schemeClr val="bg2">
                    <a:lumMod val="65000"/>
                  </a:schemeClr>
                </a:solidFill>
                <a:latin typeface="+mn-lt"/>
                <a:ea typeface="+mn-ea"/>
                <a:cs typeface="CiscoSans Thin"/>
              </a:rPr>
              <a:pPr algn="l" defTabSz="610744" rtl="0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600" kern="1200" spc="20" baseline="0" dirty="0">
              <a:solidFill>
                <a:schemeClr val="bg2">
                  <a:lumMod val="65000"/>
                </a:schemeClr>
              </a:solidFill>
              <a:latin typeface="+mn-lt"/>
              <a:ea typeface="+mn-ea"/>
              <a:cs typeface="CiscoSans Thin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76" r:id="rId2"/>
    <p:sldLayoutId id="2147484013" r:id="rId3"/>
    <p:sldLayoutId id="2147483982" r:id="rId4"/>
    <p:sldLayoutId id="2147484014" r:id="rId5"/>
    <p:sldLayoutId id="2147483978" r:id="rId6"/>
    <p:sldLayoutId id="2147483979" r:id="rId7"/>
    <p:sldLayoutId id="2147483980" r:id="rId8"/>
    <p:sldLayoutId id="2147483981" r:id="rId9"/>
    <p:sldLayoutId id="2147483879" r:id="rId10"/>
    <p:sldLayoutId id="2147483976" r:id="rId11"/>
    <p:sldLayoutId id="2147483885" r:id="rId12"/>
    <p:sldLayoutId id="2147484011" r:id="rId13"/>
    <p:sldLayoutId id="2147483985" r:id="rId14"/>
    <p:sldLayoutId id="2147483986" r:id="rId15"/>
    <p:sldLayoutId id="2147484012" r:id="rId16"/>
    <p:sldLayoutId id="2147483969" r:id="rId17"/>
    <p:sldLayoutId id="2147483968" r:id="rId18"/>
    <p:sldLayoutId id="2147483973" r:id="rId19"/>
    <p:sldLayoutId id="2147483967" r:id="rId20"/>
    <p:sldLayoutId id="2147483970" r:id="rId21"/>
    <p:sldLayoutId id="2147483987" r:id="rId22"/>
    <p:sldLayoutId id="2147483983" r:id="rId23"/>
    <p:sldLayoutId id="2147483971" r:id="rId24"/>
    <p:sldLayoutId id="2147483972" r:id="rId25"/>
    <p:sldLayoutId id="2147483897" r:id="rId26"/>
    <p:sldLayoutId id="2147484015" r:id="rId27"/>
  </p:sldLayoutIdLst>
  <p:txStyles>
    <p:titleStyle>
      <a:lvl1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lang="en-US" sz="2800" b="0" i="0" u="none" kern="1200" dirty="0">
          <a:solidFill>
            <a:schemeClr val="tx2"/>
          </a:solidFill>
          <a:latin typeface="+mj-lt"/>
          <a:ea typeface="CiscoSansTT Thin" charset="0"/>
          <a:cs typeface="CiscoSansTT Thin" charset="0"/>
        </a:defRPr>
      </a:lvl1pPr>
      <a:lvl2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2pPr>
      <a:lvl3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3pPr>
      <a:lvl4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4pPr>
      <a:lvl5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5pPr>
      <a:lvl6pPr marL="457200"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6pPr>
      <a:lvl7pPr marL="914400"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7pPr>
      <a:lvl8pPr marL="1371600"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8pPr>
      <a:lvl9pPr marL="1828800"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9pPr>
    </p:titleStyle>
    <p:bodyStyle>
      <a:lvl1pPr marL="169863" indent="-169863" algn="l" defTabSz="684213" rtl="0" eaLnBrk="1" fontAlgn="base" hangingPunct="1">
        <a:lnSpc>
          <a:spcPct val="95000"/>
        </a:lnSpc>
        <a:spcBef>
          <a:spcPts val="1075"/>
        </a:spcBef>
        <a:spcAft>
          <a:spcPct val="0"/>
        </a:spcAft>
        <a:buClr>
          <a:schemeClr val="tx2"/>
        </a:buClr>
        <a:buSzPct val="90000"/>
        <a:buFont typeface="Arial" charset="0"/>
        <a:buChar char="•"/>
        <a:defRPr lang="en-US" sz="15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1pPr>
      <a:lvl2pPr marL="358775" indent="-215900" algn="l" defTabSz="684213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tx2"/>
        </a:buClr>
        <a:buFont typeface="Arial" charset="0"/>
        <a:buChar char="•"/>
        <a:defRPr lang="en-US" sz="14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2pPr>
      <a:lvl3pPr marL="431800" indent="-169863" algn="l" defTabSz="684213" rtl="0" eaLnBrk="1" fontAlgn="base" hangingPunct="1">
        <a:lnSpc>
          <a:spcPct val="95000"/>
        </a:lnSpc>
        <a:spcBef>
          <a:spcPts val="625"/>
        </a:spcBef>
        <a:spcAft>
          <a:spcPct val="0"/>
        </a:spcAft>
        <a:buFont typeface="Arial" charset="0"/>
        <a:buChar char="•"/>
        <a:defRPr lang="en-US" sz="12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3pPr>
      <a:lvl4pPr marL="503238" indent="-169863" algn="l" defTabSz="684213" rtl="0" eaLnBrk="1" fontAlgn="base" hangingPunct="1">
        <a:lnSpc>
          <a:spcPct val="95000"/>
        </a:lnSpc>
        <a:spcBef>
          <a:spcPts val="625"/>
        </a:spcBef>
        <a:spcAft>
          <a:spcPct val="0"/>
        </a:spcAft>
        <a:buFont typeface="Arial" charset="0"/>
        <a:buChar char="•"/>
        <a:defRPr lang="en-US" sz="11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4pPr>
      <a:lvl5pPr marL="574675" indent="-169863" algn="l" defTabSz="684213" rtl="0" eaLnBrk="1" fontAlgn="base" hangingPunct="1">
        <a:lnSpc>
          <a:spcPct val="95000"/>
        </a:lnSpc>
        <a:spcBef>
          <a:spcPts val="625"/>
        </a:spcBef>
        <a:spcAft>
          <a:spcPct val="0"/>
        </a:spcAft>
        <a:buFont typeface="Arial" charset="0"/>
        <a:buChar char="•"/>
        <a:defRPr lang="en-US" sz="11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5pPr>
      <a:lvl6pPr marL="863856" indent="-171445" algn="l" defTabSz="685777" rtl="0" eaLnBrk="1" latinLnBrk="0" hangingPunct="1">
        <a:spcBef>
          <a:spcPts val="600"/>
        </a:spcBef>
        <a:buFont typeface="Arial" pitchFamily="34" charset="0"/>
        <a:buChar char="•"/>
        <a:defRPr sz="9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935844" indent="-171422" algn="l" defTabSz="685777" rtl="0" eaLnBrk="1" latinLnBrk="0" hangingPunct="1">
        <a:spcBef>
          <a:spcPts val="600"/>
        </a:spcBef>
        <a:buFont typeface="Arial" pitchFamily="34" charset="0"/>
        <a:buChar char="•"/>
        <a:defRPr sz="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220" indent="0" algn="l" defTabSz="685777" rtl="0" eaLnBrk="1" latinLnBrk="0" hangingPunct="1">
        <a:spcBef>
          <a:spcPct val="20000"/>
        </a:spcBef>
        <a:buFont typeface="Arial" pitchFamily="34" charset="0"/>
        <a:buNone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53" indent="-171445" algn="l" defTabSz="685777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6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77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65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55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41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32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20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10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892">
          <p15:clr>
            <a:srgbClr val="F26B43"/>
          </p15:clr>
        </p15:guide>
        <p15:guide id="2" pos="336">
          <p15:clr>
            <a:srgbClr val="F26B43"/>
          </p15:clr>
        </p15:guide>
        <p15:guide id="3" pos="5448">
          <p15:clr>
            <a:srgbClr val="F26B43"/>
          </p15:clr>
        </p15:guide>
        <p15:guide id="4" orient="horz" pos="757">
          <p15:clr>
            <a:srgbClr val="F26B43"/>
          </p15:clr>
        </p15:guide>
        <p15:guide id="5" orient="horz" pos="335">
          <p15:clr>
            <a:srgbClr val="F26B43"/>
          </p15:clr>
        </p15:guide>
        <p15:guide id="6" pos="2876">
          <p15:clr>
            <a:srgbClr val="F26B43"/>
          </p15:clr>
        </p15:guide>
        <p15:guide id="7" orient="horz" pos="1043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portal.cjp.cisco.com/" TargetMode="Externa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hyperlink" Target="https://agent.cjp.cisco.com/ada-ws/home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9.jpeg"/><Relationship Id="rId18" Type="http://schemas.openxmlformats.org/officeDocument/2006/relationships/image" Target="../media/image12.wmf"/><Relationship Id="rId26" Type="http://schemas.openxmlformats.org/officeDocument/2006/relationships/image" Target="../media/image18.jpeg"/><Relationship Id="rId3" Type="http://schemas.openxmlformats.org/officeDocument/2006/relationships/image" Target="../media/image6.png"/><Relationship Id="rId21" Type="http://schemas.openxmlformats.org/officeDocument/2006/relationships/image" Target="../media/image13.wmf"/><Relationship Id="rId7" Type="http://schemas.openxmlformats.org/officeDocument/2006/relationships/image" Target="../media/image1.emf"/><Relationship Id="rId12" Type="http://schemas.openxmlformats.org/officeDocument/2006/relationships/hyperlink" Target="http://images.google.com/imgres?imgurl=http://www.jhepple.com/MultiMedia/images/lesson32.gif&amp;imgrefurl=http://www.jhepple.com/MultiMedia/sound.htm&amp;h=295&amp;w=568&amp;sz=20&amp;hl=en&amp;start=120&amp;tbnid=FN_Xz75JVvUqrM:&amp;tbnh=70&amp;tbnw=134&amp;prev=/images?q=wave+file+gif&amp;start=105&amp;gbv=2&amp;ndsp=21&amp;hl=en&amp;sa=N" TargetMode="External"/><Relationship Id="rId17" Type="http://schemas.openxmlformats.org/officeDocument/2006/relationships/image" Target="../media/image11.wmf"/><Relationship Id="rId25" Type="http://schemas.openxmlformats.org/officeDocument/2006/relationships/image" Target="../media/image17.jpe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.emf"/><Relationship Id="rId20" Type="http://schemas.openxmlformats.org/officeDocument/2006/relationships/image" Target="../media/image5.emf"/><Relationship Id="rId29" Type="http://schemas.openxmlformats.org/officeDocument/2006/relationships/image" Target="../media/image21.jpe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3.emf"/><Relationship Id="rId24" Type="http://schemas.openxmlformats.org/officeDocument/2006/relationships/image" Target="../media/image16.png"/><Relationship Id="rId5" Type="http://schemas.openxmlformats.org/officeDocument/2006/relationships/image" Target="../media/image8.jpeg"/><Relationship Id="rId15" Type="http://schemas.openxmlformats.org/officeDocument/2006/relationships/oleObject" Target="../embeddings/oleObject4.bin"/><Relationship Id="rId23" Type="http://schemas.openxmlformats.org/officeDocument/2006/relationships/image" Target="../media/image15.wmf"/><Relationship Id="rId28" Type="http://schemas.openxmlformats.org/officeDocument/2006/relationships/image" Target="../media/image20.jpeg"/><Relationship Id="rId10" Type="http://schemas.openxmlformats.org/officeDocument/2006/relationships/oleObject" Target="../embeddings/oleObject3.bin"/><Relationship Id="rId19" Type="http://schemas.openxmlformats.org/officeDocument/2006/relationships/oleObject" Target="../embeddings/oleObject5.bin"/><Relationship Id="rId4" Type="http://schemas.openxmlformats.org/officeDocument/2006/relationships/image" Target="../media/image7.png"/><Relationship Id="rId9" Type="http://schemas.openxmlformats.org/officeDocument/2006/relationships/image" Target="../media/image2.emf"/><Relationship Id="rId14" Type="http://schemas.openxmlformats.org/officeDocument/2006/relationships/image" Target="../media/image10.wmf"/><Relationship Id="rId22" Type="http://schemas.openxmlformats.org/officeDocument/2006/relationships/image" Target="../media/image14.jpeg"/><Relationship Id="rId27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3CD8D717-34A1-4952-9430-7CB4B65E8D6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504D831-CAB2-4632-812E-89B681DF522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DB6014-0752-4237-9ABA-6E084CCDD1D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D1318B3-65D2-43B8-993F-8AD2A371DB3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2"/>
                </a:solidFill>
              </a:rPr>
              <a:t>Webex</a:t>
            </a:r>
            <a:r>
              <a:rPr lang="en-US" dirty="0">
                <a:solidFill>
                  <a:schemeClr val="tx2"/>
                </a:solidFill>
              </a:rPr>
              <a:t> Contact Center </a:t>
            </a:r>
            <a:br>
              <a:rPr lang="en-US" dirty="0">
                <a:solidFill>
                  <a:schemeClr val="tx2"/>
                </a:solidFill>
              </a:rPr>
            </a:br>
            <a:r>
              <a:rPr lang="en-US" dirty="0">
                <a:solidFill>
                  <a:schemeClr val="tx2"/>
                </a:solidFill>
              </a:rPr>
              <a:t>Admin/Supervisor Training</a:t>
            </a:r>
          </a:p>
        </p:txBody>
      </p:sp>
    </p:spTree>
    <p:extLst>
      <p:ext uri="{BB962C8B-B14F-4D97-AF65-F5344CB8AC3E}">
        <p14:creationId xmlns:p14="http://schemas.microsoft.com/office/powerpoint/2010/main" val="37485357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sioning – Add/Delete Us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05B907-44EC-4407-8CD5-70047D92F73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kern="0" dirty="0"/>
              <a:t>Must be done in Control Hub</a:t>
            </a:r>
          </a:p>
          <a:p>
            <a:r>
              <a:rPr lang="en-US" kern="0" dirty="0"/>
              <a:t>Will synchronize to the </a:t>
            </a:r>
            <a:r>
              <a:rPr lang="en-US" kern="0" dirty="0" err="1"/>
              <a:t>WxCC</a:t>
            </a:r>
            <a:r>
              <a:rPr lang="en-US" kern="0" dirty="0"/>
              <a:t> admin portal</a:t>
            </a:r>
          </a:p>
          <a:p>
            <a:r>
              <a:rPr lang="en-US" kern="0" dirty="0"/>
              <a:t>Inside the Admin portal</a:t>
            </a:r>
          </a:p>
          <a:p>
            <a:r>
              <a:rPr lang="en-US" kern="0" dirty="0"/>
              <a:t> User profile and agent profile can be modified as well as assignment of team and any skill profile</a:t>
            </a:r>
          </a:p>
          <a:p>
            <a:r>
              <a:rPr lang="en-US" kern="0" dirty="0"/>
              <a:t>Deleting users must happen in control hub</a:t>
            </a:r>
          </a:p>
          <a:p>
            <a:pPr lvl="1"/>
            <a:r>
              <a:rPr lang="en-US" kern="0" dirty="0"/>
              <a:t>After deleting the user, the system will put that user in “</a:t>
            </a:r>
            <a:r>
              <a:rPr lang="en-US" kern="0" dirty="0" err="1"/>
              <a:t>InActive</a:t>
            </a:r>
            <a:r>
              <a:rPr lang="en-US" kern="0" dirty="0"/>
              <a:t>” statu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1917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597D47C-FDFF-934A-9863-D0B384216C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6613" y="1323166"/>
            <a:ext cx="5930775" cy="2497169"/>
          </a:xfrm>
          <a:prstGeom prst="rect">
            <a:avLst/>
          </a:prstGeom>
        </p:spPr>
      </p:pic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557BB108-4ADC-CC47-9570-B60863CC014B}"/>
              </a:ext>
            </a:extLst>
          </p:cNvPr>
          <p:cNvSpPr/>
          <p:nvPr/>
        </p:nvSpPr>
        <p:spPr>
          <a:xfrm>
            <a:off x="1615788" y="1853480"/>
            <a:ext cx="493568" cy="202622"/>
          </a:xfrm>
          <a:prstGeom prst="round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accent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defRPr/>
            </a:pPr>
            <a:endParaRPr lang="en-US" sz="1350" dirty="0">
              <a:solidFill>
                <a:srgbClr val="005073"/>
              </a:solidFill>
              <a:latin typeface="CiscoSansTT ExtraLight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F4076E2F-19B7-9C42-A844-F767CCF5A992}"/>
              </a:ext>
            </a:extLst>
          </p:cNvPr>
          <p:cNvSpPr/>
          <p:nvPr/>
        </p:nvSpPr>
        <p:spPr>
          <a:xfrm>
            <a:off x="6993083" y="1484603"/>
            <a:ext cx="493568" cy="202622"/>
          </a:xfrm>
          <a:prstGeom prst="round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accent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defRPr/>
            </a:pPr>
            <a:endParaRPr lang="en-US" sz="1350" dirty="0">
              <a:solidFill>
                <a:srgbClr val="005073"/>
              </a:solidFill>
              <a:latin typeface="CiscoSansTT ExtraLight"/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74A113CF-29C8-5D46-BB72-34127F3DCB0E}"/>
              </a:ext>
            </a:extLst>
          </p:cNvPr>
          <p:cNvSpPr/>
          <p:nvPr/>
        </p:nvSpPr>
        <p:spPr>
          <a:xfrm>
            <a:off x="3143252" y="2369129"/>
            <a:ext cx="493568" cy="202622"/>
          </a:xfrm>
          <a:prstGeom prst="round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accent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defRPr/>
            </a:pPr>
            <a:endParaRPr lang="en-US" sz="1350" dirty="0">
              <a:solidFill>
                <a:srgbClr val="005073"/>
              </a:solidFill>
              <a:latin typeface="CiscoSansTT ExtraLight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C1495FEB-5D86-6C4B-88C1-29671242AE13}"/>
              </a:ext>
            </a:extLst>
          </p:cNvPr>
          <p:cNvSpPr txBox="1">
            <a:spLocks/>
          </p:cNvSpPr>
          <p:nvPr/>
        </p:nvSpPr>
        <p:spPr bwMode="auto">
          <a:xfrm>
            <a:off x="852627" y="4350649"/>
            <a:ext cx="1526321" cy="286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825" b="1" dirty="0">
                <a:solidFill>
                  <a:srgbClr val="005073"/>
                </a:solidFill>
                <a:latin typeface="CiscoSansTT ExtraLight"/>
              </a:rPr>
              <a:t>Manually</a:t>
            </a:r>
            <a:r>
              <a:rPr lang="en-IN" sz="825" dirty="0">
                <a:solidFill>
                  <a:srgbClr val="005073"/>
                </a:solidFill>
                <a:latin typeface="CiscoSansTT ExtraLight"/>
              </a:rPr>
              <a:t>: add users mail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8686048-B6C6-454E-A41A-707123AA0952}"/>
              </a:ext>
            </a:extLst>
          </p:cNvPr>
          <p:cNvSpPr txBox="1">
            <a:spLocks/>
          </p:cNvSpPr>
          <p:nvPr/>
        </p:nvSpPr>
        <p:spPr bwMode="auto">
          <a:xfrm>
            <a:off x="2883477" y="4350648"/>
            <a:ext cx="2502776" cy="286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825" b="1" dirty="0">
                <a:solidFill>
                  <a:srgbClr val="005073"/>
                </a:solidFill>
                <a:latin typeface="CiscoSansTT ExtraLight"/>
              </a:rPr>
              <a:t>Bulk</a:t>
            </a:r>
            <a:r>
              <a:rPr lang="en-IN" sz="825" dirty="0">
                <a:solidFill>
                  <a:srgbClr val="005073"/>
                </a:solidFill>
                <a:latin typeface="CiscoSansTT ExtraLight"/>
              </a:rPr>
              <a:t>: Upload CSV files with data and servic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F2E65657-C51E-DD48-B375-C6E1BEAE56E0}"/>
              </a:ext>
            </a:extLst>
          </p:cNvPr>
          <p:cNvSpPr txBox="1">
            <a:spLocks/>
          </p:cNvSpPr>
          <p:nvPr/>
        </p:nvSpPr>
        <p:spPr bwMode="auto">
          <a:xfrm>
            <a:off x="5386253" y="4350648"/>
            <a:ext cx="2614748" cy="286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825" b="1" dirty="0">
                <a:solidFill>
                  <a:srgbClr val="005073"/>
                </a:solidFill>
                <a:latin typeface="CiscoSansTT ExtraLight"/>
              </a:rPr>
              <a:t>Convert</a:t>
            </a:r>
            <a:r>
              <a:rPr lang="en-IN" sz="825" dirty="0">
                <a:solidFill>
                  <a:srgbClr val="005073"/>
                </a:solidFill>
                <a:latin typeface="CiscoSansTT ExtraLight"/>
              </a:rPr>
              <a:t>: Users signed up for Webex Teams trial 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26E9C8D4-61B8-7A4B-9153-B70984ED9411}"/>
              </a:ext>
            </a:extLst>
          </p:cNvPr>
          <p:cNvSpPr txBox="1">
            <a:spLocks/>
          </p:cNvSpPr>
          <p:nvPr/>
        </p:nvSpPr>
        <p:spPr bwMode="auto">
          <a:xfrm>
            <a:off x="5509863" y="4582497"/>
            <a:ext cx="2614748" cy="286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513160">
              <a:defRPr/>
            </a:pPr>
            <a:r>
              <a:rPr lang="en-IN" sz="675" dirty="0">
                <a:solidFill>
                  <a:srgbClr val="E3241B">
                    <a:lumMod val="60000"/>
                    <a:lumOff val="40000"/>
                  </a:srgbClr>
                </a:solidFill>
                <a:latin typeface="CiscoSansTT ExtraLight"/>
              </a:rPr>
              <a:t>*WCC does not support Active Directory Sync as of today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52C762A5-EDAE-6C43-B2A7-E9269BC1C6DF}"/>
              </a:ext>
            </a:extLst>
          </p:cNvPr>
          <p:cNvSpPr txBox="1"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513160">
              <a:defRPr/>
            </a:pPr>
            <a:r>
              <a:rPr lang="en-IN" sz="3200" dirty="0">
                <a:solidFill>
                  <a:srgbClr val="005073"/>
                </a:solidFill>
                <a:latin typeface="CiscoSansTT ExtraLight"/>
              </a:rPr>
              <a:t>User Enrolment</a:t>
            </a:r>
          </a:p>
        </p:txBody>
      </p:sp>
    </p:spTree>
    <p:extLst>
      <p:ext uri="{BB962C8B-B14F-4D97-AF65-F5344CB8AC3E}">
        <p14:creationId xmlns:p14="http://schemas.microsoft.com/office/powerpoint/2010/main" val="1339438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89FA670-60F1-A740-B4F4-F991EBCCB3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30834" y="706538"/>
            <a:ext cx="402343" cy="402343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EF4CA857-8599-1741-9309-B41C9597A8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8912" y="1385476"/>
            <a:ext cx="2871788" cy="213574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165B8D1-2387-564D-9E5A-8734C4BC86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3072" y="1385478"/>
            <a:ext cx="2779388" cy="213574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8E47CF55-CB45-224A-BCE0-BE790890CAB5}"/>
              </a:ext>
            </a:extLst>
          </p:cNvPr>
          <p:cNvSpPr txBox="1">
            <a:spLocks/>
          </p:cNvSpPr>
          <p:nvPr/>
        </p:nvSpPr>
        <p:spPr bwMode="auto">
          <a:xfrm>
            <a:off x="1442442" y="695724"/>
            <a:ext cx="6259116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513160">
              <a:defRPr/>
            </a:pPr>
            <a:r>
              <a:rPr lang="en-IN" sz="2100" dirty="0">
                <a:solidFill>
                  <a:srgbClr val="005073"/>
                </a:solidFill>
                <a:latin typeface="CiscoSansTT ExtraLight"/>
              </a:rPr>
              <a:t>User Enrollment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1973BB5A-006C-8B43-B249-6828A1123E4D}"/>
              </a:ext>
            </a:extLst>
          </p:cNvPr>
          <p:cNvSpPr txBox="1">
            <a:spLocks/>
          </p:cNvSpPr>
          <p:nvPr/>
        </p:nvSpPr>
        <p:spPr bwMode="auto">
          <a:xfrm>
            <a:off x="1437630" y="3667288"/>
            <a:ext cx="5746141" cy="639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Webex Teams service needs to be enabled because chat feature uses the Webex Teams Infrastructure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Select the appropriate agent license under ‘Customer Journey Platform’ card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Select ‘Finish’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</p:txBody>
      </p:sp>
    </p:spTree>
    <p:extLst>
      <p:ext uri="{BB962C8B-B14F-4D97-AF65-F5344CB8AC3E}">
        <p14:creationId xmlns:p14="http://schemas.microsoft.com/office/powerpoint/2010/main" val="38284969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89FA670-60F1-A740-B4F4-F991EBCCB3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30834" y="706538"/>
            <a:ext cx="402343" cy="402343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F197DD44-0679-EC41-AB69-DC7F2A831DCE}"/>
              </a:ext>
            </a:extLst>
          </p:cNvPr>
          <p:cNvSpPr txBox="1">
            <a:spLocks/>
          </p:cNvSpPr>
          <p:nvPr/>
        </p:nvSpPr>
        <p:spPr bwMode="auto">
          <a:xfrm>
            <a:off x="1442442" y="695724"/>
            <a:ext cx="6259116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513160">
              <a:defRPr/>
            </a:pPr>
            <a:r>
              <a:rPr lang="en-IN" sz="2100" dirty="0">
                <a:solidFill>
                  <a:srgbClr val="005073"/>
                </a:solidFill>
                <a:latin typeface="CiscoSansTT ExtraLight"/>
              </a:rPr>
              <a:t>User Enrollmen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C0BC827-D5F6-8349-A78F-027D0E298E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9240" y="1592840"/>
            <a:ext cx="4358776" cy="2079048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EC89E6A3-CD1B-FC47-A36C-326EE2DEA01A}"/>
              </a:ext>
            </a:extLst>
          </p:cNvPr>
          <p:cNvSpPr txBox="1">
            <a:spLocks/>
          </p:cNvSpPr>
          <p:nvPr/>
        </p:nvSpPr>
        <p:spPr bwMode="auto">
          <a:xfrm>
            <a:off x="5568016" y="1821170"/>
            <a:ext cx="2266730" cy="1729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User Status will be ‘Not Verified’ until end user verification/activation is completed 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Customer admin has an option to resend the invitation 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Customer admin also has the option to deactivate or delete the user in this status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9396136D-2D41-C04C-83B3-02DE12D5F8EE}"/>
              </a:ext>
            </a:extLst>
          </p:cNvPr>
          <p:cNvSpPr/>
          <p:nvPr/>
        </p:nvSpPr>
        <p:spPr>
          <a:xfrm>
            <a:off x="4535632" y="2091335"/>
            <a:ext cx="301337" cy="182977"/>
          </a:xfrm>
          <a:prstGeom prst="roundRect">
            <a:avLst/>
          </a:prstGeom>
          <a:solidFill>
            <a:schemeClr val="accent1">
              <a:alpha val="33000"/>
            </a:schemeClr>
          </a:solidFill>
          <a:ln w="9525">
            <a:solidFill>
              <a:schemeClr val="accent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defRPr/>
            </a:pPr>
            <a:endParaRPr lang="en-US" sz="1350" dirty="0">
              <a:solidFill>
                <a:srgbClr val="005073"/>
              </a:solidFill>
              <a:latin typeface="CiscoSansTT ExtraLight"/>
            </a:endParaRPr>
          </a:p>
        </p:txBody>
      </p:sp>
    </p:spTree>
    <p:extLst>
      <p:ext uri="{BB962C8B-B14F-4D97-AF65-F5344CB8AC3E}">
        <p14:creationId xmlns:p14="http://schemas.microsoft.com/office/powerpoint/2010/main" val="2848664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89FA670-60F1-A740-B4F4-F991EBCCB3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30834" y="706538"/>
            <a:ext cx="402343" cy="402343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F197DD44-0679-EC41-AB69-DC7F2A831DCE}"/>
              </a:ext>
            </a:extLst>
          </p:cNvPr>
          <p:cNvSpPr txBox="1">
            <a:spLocks/>
          </p:cNvSpPr>
          <p:nvPr/>
        </p:nvSpPr>
        <p:spPr bwMode="auto">
          <a:xfrm>
            <a:off x="1442442" y="695724"/>
            <a:ext cx="6259116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513160">
              <a:defRPr/>
            </a:pPr>
            <a:r>
              <a:rPr lang="en-IN" sz="2100" dirty="0">
                <a:solidFill>
                  <a:srgbClr val="005073"/>
                </a:solidFill>
                <a:latin typeface="CiscoSansTT ExtraLight"/>
              </a:rPr>
              <a:t>User Enrollment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C4E7B75-74F2-3140-8BC0-580B93891A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5293" y="1577394"/>
            <a:ext cx="1648853" cy="154119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71153FA-FBF5-C141-B4C0-9ECCCAC223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96097" y="1594947"/>
            <a:ext cx="2169157" cy="152364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BA3D0FC-8501-C74E-8262-EF07C23BD97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7205" y="1594947"/>
            <a:ext cx="2205971" cy="152364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B728B9E8-DD43-3349-A9C4-F9EF784E0024}"/>
              </a:ext>
            </a:extLst>
          </p:cNvPr>
          <p:cNvSpPr txBox="1"/>
          <p:nvPr/>
        </p:nvSpPr>
        <p:spPr>
          <a:xfrm>
            <a:off x="1340596" y="3323317"/>
            <a:ext cx="1693550" cy="88870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28588" indent="-128588" defTabSz="342900">
              <a:buFont typeface="Wingdings" pitchFamily="2" charset="2"/>
              <a:buChar char="ü"/>
              <a:defRPr/>
            </a:pPr>
            <a:r>
              <a:rPr lang="en-US" sz="675" dirty="0">
                <a:solidFill>
                  <a:srgbClr val="005073"/>
                </a:solidFill>
                <a:latin typeface="CiscoSansTT ExtraLight"/>
                <a:cs typeface="CiscoSansTT Thin" charset="0"/>
              </a:rPr>
              <a:t>End customer to complete enrollment using the activation link received in mail. </a:t>
            </a:r>
          </a:p>
          <a:p>
            <a:pPr marL="128588" indent="-128588" defTabSz="342900">
              <a:buFont typeface="Wingdings" pitchFamily="2" charset="2"/>
              <a:buChar char="ü"/>
              <a:defRPr/>
            </a:pPr>
            <a:endParaRPr lang="en-US" sz="675" dirty="0">
              <a:solidFill>
                <a:srgbClr val="005073"/>
              </a:solidFill>
              <a:latin typeface="CiscoSansTT ExtraLight"/>
              <a:cs typeface="CiscoSansTT Thin" charset="0"/>
            </a:endParaRPr>
          </a:p>
          <a:p>
            <a:pPr marL="128588" indent="-128588" defTabSz="342900">
              <a:buFont typeface="Wingdings" pitchFamily="2" charset="2"/>
              <a:buChar char="ü"/>
              <a:defRPr/>
            </a:pPr>
            <a:endParaRPr lang="en-US" sz="675" dirty="0">
              <a:solidFill>
                <a:srgbClr val="005073"/>
              </a:solidFill>
              <a:latin typeface="CiscoSansTT ExtraLight"/>
              <a:cs typeface="CiscoSansTT Thin" charset="0"/>
            </a:endParaRPr>
          </a:p>
          <a:p>
            <a:pPr marL="128588" indent="-128588" defTabSz="342900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005073"/>
              </a:solidFill>
              <a:latin typeface="CiscoSansTT ExtraLight"/>
              <a:cs typeface="CiscoSansTT Thin" charset="0"/>
            </a:endParaRPr>
          </a:p>
          <a:p>
            <a:pPr marL="128588" indent="-128588" defTabSz="342900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282828"/>
              </a:solidFill>
              <a:latin typeface="CiscoSansTT ExtraLigh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88DF9E4-558E-0644-B59D-562B4AF8EECA}"/>
              </a:ext>
            </a:extLst>
          </p:cNvPr>
          <p:cNvSpPr txBox="1"/>
          <p:nvPr/>
        </p:nvSpPr>
        <p:spPr>
          <a:xfrm>
            <a:off x="3379066" y="3323318"/>
            <a:ext cx="1693550" cy="57708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28588" indent="-128588" defTabSz="342900">
              <a:buFont typeface="Wingdings" pitchFamily="2" charset="2"/>
              <a:buChar char="ü"/>
              <a:defRPr/>
            </a:pPr>
            <a:r>
              <a:rPr lang="en-US" sz="675" dirty="0">
                <a:solidFill>
                  <a:srgbClr val="005073"/>
                </a:solidFill>
                <a:latin typeface="CiscoSansTT ExtraLight"/>
                <a:cs typeface="CiscoSansTT Thin" charset="0"/>
              </a:rPr>
              <a:t>Set password as per requirements</a:t>
            </a:r>
          </a:p>
          <a:p>
            <a:pPr marL="128588" indent="-128588" defTabSz="342900">
              <a:buFont typeface="Wingdings" pitchFamily="2" charset="2"/>
              <a:buChar char="ü"/>
              <a:defRPr/>
            </a:pPr>
            <a:endParaRPr lang="en-US" sz="675" dirty="0">
              <a:solidFill>
                <a:srgbClr val="005073"/>
              </a:solidFill>
              <a:latin typeface="CiscoSansTT ExtraLight"/>
              <a:cs typeface="CiscoSansTT Thin" charset="0"/>
            </a:endParaRPr>
          </a:p>
          <a:p>
            <a:pPr marL="128588" indent="-128588" defTabSz="342900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005073"/>
              </a:solidFill>
              <a:latin typeface="CiscoSansTT ExtraLight"/>
              <a:cs typeface="CiscoSansTT Thin" charset="0"/>
            </a:endParaRPr>
          </a:p>
          <a:p>
            <a:pPr marL="128588" indent="-128588" defTabSz="342900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282828"/>
              </a:solidFill>
              <a:latin typeface="CiscoSansTT ExtraLigh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128403C-ADD5-8448-B827-52FBD58BB066}"/>
              </a:ext>
            </a:extLst>
          </p:cNvPr>
          <p:cNvSpPr txBox="1"/>
          <p:nvPr/>
        </p:nvSpPr>
        <p:spPr>
          <a:xfrm>
            <a:off x="5753182" y="3323318"/>
            <a:ext cx="2107541" cy="57708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28588" indent="-128588" defTabSz="342900">
              <a:buFont typeface="Wingdings" pitchFamily="2" charset="2"/>
              <a:buChar char="ü"/>
              <a:defRPr/>
            </a:pPr>
            <a:r>
              <a:rPr lang="en-US" sz="675" dirty="0">
                <a:solidFill>
                  <a:srgbClr val="005073"/>
                </a:solidFill>
                <a:latin typeface="CiscoSansTT ExtraLight"/>
                <a:cs typeface="CiscoSansTT Thin" charset="0"/>
              </a:rPr>
              <a:t>Set First and last Name and select ‘Next’</a:t>
            </a:r>
          </a:p>
          <a:p>
            <a:pPr marL="128588" indent="-128588" defTabSz="342900">
              <a:buFont typeface="Wingdings" pitchFamily="2" charset="2"/>
              <a:buChar char="ü"/>
              <a:defRPr/>
            </a:pPr>
            <a:endParaRPr lang="en-US" sz="675" dirty="0">
              <a:solidFill>
                <a:srgbClr val="005073"/>
              </a:solidFill>
              <a:latin typeface="CiscoSansTT ExtraLight"/>
              <a:cs typeface="CiscoSansTT Thin" charset="0"/>
            </a:endParaRPr>
          </a:p>
          <a:p>
            <a:pPr marL="128588" indent="-128588" defTabSz="342900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005073"/>
              </a:solidFill>
              <a:latin typeface="CiscoSansTT ExtraLight"/>
              <a:cs typeface="CiscoSansTT Thin" charset="0"/>
            </a:endParaRPr>
          </a:p>
          <a:p>
            <a:pPr marL="128588" indent="-128588" defTabSz="342900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282828"/>
              </a:solidFill>
              <a:latin typeface="CiscoSansTT ExtraLight"/>
            </a:endParaRPr>
          </a:p>
        </p:txBody>
      </p:sp>
    </p:spTree>
    <p:extLst>
      <p:ext uri="{BB962C8B-B14F-4D97-AF65-F5344CB8AC3E}">
        <p14:creationId xmlns:p14="http://schemas.microsoft.com/office/powerpoint/2010/main" val="33643113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89FA670-60F1-A740-B4F4-F991EBCCB3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30834" y="706538"/>
            <a:ext cx="402343" cy="402343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F197DD44-0679-EC41-AB69-DC7F2A831DCE}"/>
              </a:ext>
            </a:extLst>
          </p:cNvPr>
          <p:cNvSpPr txBox="1">
            <a:spLocks/>
          </p:cNvSpPr>
          <p:nvPr/>
        </p:nvSpPr>
        <p:spPr bwMode="auto">
          <a:xfrm>
            <a:off x="1442442" y="695724"/>
            <a:ext cx="6259116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513160">
              <a:defRPr/>
            </a:pPr>
            <a:r>
              <a:rPr lang="en-IN" sz="2100" dirty="0">
                <a:solidFill>
                  <a:srgbClr val="005073"/>
                </a:solidFill>
                <a:latin typeface="CiscoSansTT ExtraLight"/>
              </a:rPr>
              <a:t>User Enrollment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6F69828-D787-AA46-A147-3FEECAD3FB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7628" y="1278422"/>
            <a:ext cx="2280805" cy="236055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6747B85-EAE3-214D-A0E8-1D3139E892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31723" y="1278421"/>
            <a:ext cx="2774373" cy="234915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D52B3A-A6F5-B246-8864-88AE7B30AD1E}"/>
              </a:ext>
            </a:extLst>
          </p:cNvPr>
          <p:cNvSpPr txBox="1"/>
          <p:nvPr/>
        </p:nvSpPr>
        <p:spPr>
          <a:xfrm>
            <a:off x="3475760" y="3946565"/>
            <a:ext cx="3049732" cy="57708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128588" indent="-128588" defTabSz="342900">
              <a:buFont typeface="Wingdings" pitchFamily="2" charset="2"/>
              <a:buChar char="ü"/>
              <a:defRPr/>
            </a:pPr>
            <a:r>
              <a:rPr lang="en-US" sz="675" dirty="0">
                <a:solidFill>
                  <a:srgbClr val="005073"/>
                </a:solidFill>
                <a:latin typeface="CiscoSansTT ExtraLight"/>
                <a:cs typeface="CiscoSansTT Thin" charset="0"/>
              </a:rPr>
              <a:t>End user enrollment is complete with this step</a:t>
            </a:r>
          </a:p>
          <a:p>
            <a:pPr marL="128588" indent="-128588" defTabSz="342900">
              <a:buFont typeface="Wingdings" pitchFamily="2" charset="2"/>
              <a:buChar char="ü"/>
              <a:defRPr/>
            </a:pPr>
            <a:endParaRPr lang="en-US" sz="675" dirty="0">
              <a:solidFill>
                <a:srgbClr val="005073"/>
              </a:solidFill>
              <a:latin typeface="CiscoSansTT ExtraLight"/>
              <a:cs typeface="CiscoSansTT Thin" charset="0"/>
            </a:endParaRPr>
          </a:p>
          <a:p>
            <a:pPr marL="128588" indent="-128588" defTabSz="342900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005073"/>
              </a:solidFill>
              <a:latin typeface="CiscoSansTT ExtraLight"/>
              <a:cs typeface="CiscoSansTT Thin" charset="0"/>
            </a:endParaRPr>
          </a:p>
          <a:p>
            <a:pPr marL="128588" indent="-128588" defTabSz="342900">
              <a:buFont typeface="Arial" panose="020B0604020202020204" pitchFamily="34" charset="0"/>
              <a:buChar char="•"/>
              <a:defRPr/>
            </a:pPr>
            <a:endParaRPr lang="en-US" sz="900" dirty="0">
              <a:solidFill>
                <a:srgbClr val="282828"/>
              </a:solidFill>
              <a:latin typeface="CiscoSansTT ExtraLight"/>
            </a:endParaRPr>
          </a:p>
        </p:txBody>
      </p:sp>
    </p:spTree>
    <p:extLst>
      <p:ext uri="{BB962C8B-B14F-4D97-AF65-F5344CB8AC3E}">
        <p14:creationId xmlns:p14="http://schemas.microsoft.com/office/powerpoint/2010/main" val="38114805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89FA670-60F1-A740-B4F4-F991EBCCB3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30834" y="706538"/>
            <a:ext cx="402343" cy="402343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F197DD44-0679-EC41-AB69-DC7F2A831DCE}"/>
              </a:ext>
            </a:extLst>
          </p:cNvPr>
          <p:cNvSpPr txBox="1">
            <a:spLocks/>
          </p:cNvSpPr>
          <p:nvPr/>
        </p:nvSpPr>
        <p:spPr bwMode="auto">
          <a:xfrm>
            <a:off x="1442442" y="695724"/>
            <a:ext cx="6259116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513160">
              <a:defRPr/>
            </a:pPr>
            <a:r>
              <a:rPr lang="en-IN" sz="2100" dirty="0">
                <a:solidFill>
                  <a:srgbClr val="005073"/>
                </a:solidFill>
                <a:latin typeface="CiscoSansTT ExtraLight"/>
              </a:rPr>
              <a:t>User Enrollment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1F55826F-4694-F54A-BC07-71BD62524455}"/>
              </a:ext>
            </a:extLst>
          </p:cNvPr>
          <p:cNvSpPr txBox="1">
            <a:spLocks/>
          </p:cNvSpPr>
          <p:nvPr/>
        </p:nvSpPr>
        <p:spPr bwMode="auto">
          <a:xfrm>
            <a:off x="5568016" y="1821170"/>
            <a:ext cx="2266730" cy="1729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User Status will change to ‘Active’ since the  user verification/activation is completed 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Customer admin has an option to resend the invitation 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Customer admin also has the option to deactivate or delete the user in this status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15006E7-F06D-9C43-BBEE-D36C56919F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2443" y="1338695"/>
            <a:ext cx="3829483" cy="258938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996529AF-DE58-C245-90B1-CAB8B2CC8D89}"/>
              </a:ext>
            </a:extLst>
          </p:cNvPr>
          <p:cNvSpPr/>
          <p:nvPr/>
        </p:nvSpPr>
        <p:spPr>
          <a:xfrm>
            <a:off x="4395355" y="1821171"/>
            <a:ext cx="301337" cy="182977"/>
          </a:xfrm>
          <a:prstGeom prst="roundRect">
            <a:avLst/>
          </a:prstGeom>
          <a:solidFill>
            <a:schemeClr val="accent1">
              <a:alpha val="33000"/>
            </a:schemeClr>
          </a:solidFill>
          <a:ln w="9525">
            <a:solidFill>
              <a:schemeClr val="accent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defRPr/>
            </a:pPr>
            <a:endParaRPr lang="en-US" sz="1350" dirty="0">
              <a:solidFill>
                <a:srgbClr val="005073"/>
              </a:solidFill>
              <a:latin typeface="CiscoSansTT ExtraLight"/>
            </a:endParaRPr>
          </a:p>
        </p:txBody>
      </p:sp>
    </p:spTree>
    <p:extLst>
      <p:ext uri="{BB962C8B-B14F-4D97-AF65-F5344CB8AC3E}">
        <p14:creationId xmlns:p14="http://schemas.microsoft.com/office/powerpoint/2010/main" val="5662221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89FA670-60F1-A740-B4F4-F991EBCCB3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30834" y="706538"/>
            <a:ext cx="402343" cy="402343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F197DD44-0679-EC41-AB69-DC7F2A831DCE}"/>
              </a:ext>
            </a:extLst>
          </p:cNvPr>
          <p:cNvSpPr txBox="1">
            <a:spLocks/>
          </p:cNvSpPr>
          <p:nvPr/>
        </p:nvSpPr>
        <p:spPr bwMode="auto">
          <a:xfrm>
            <a:off x="1442442" y="695724"/>
            <a:ext cx="6259116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513160">
              <a:defRPr/>
            </a:pPr>
            <a:r>
              <a:rPr lang="en-IN" sz="2100" dirty="0">
                <a:solidFill>
                  <a:srgbClr val="005073"/>
                </a:solidFill>
                <a:latin typeface="CiscoSansTT ExtraLight"/>
              </a:rPr>
              <a:t>User Enrollmen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A2F272-0A70-DB41-9507-010EE4404E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1396" y="1282172"/>
            <a:ext cx="4235707" cy="237735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B1B5831-8D2A-8441-9EF3-4B15A1E2C4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4574" y="1107498"/>
            <a:ext cx="1690931" cy="125107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1DFA0BE-AD63-6D4C-AEE4-410089897E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0048" y="2470849"/>
            <a:ext cx="1641956" cy="133369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43B0534D-52E6-784A-8EC8-7124A19E6A9C}"/>
              </a:ext>
            </a:extLst>
          </p:cNvPr>
          <p:cNvSpPr/>
          <p:nvPr/>
        </p:nvSpPr>
        <p:spPr>
          <a:xfrm>
            <a:off x="5309754" y="1667522"/>
            <a:ext cx="254106" cy="139198"/>
          </a:xfrm>
          <a:prstGeom prst="roundRect">
            <a:avLst/>
          </a:prstGeom>
          <a:solidFill>
            <a:schemeClr val="accent1">
              <a:alpha val="33000"/>
            </a:schemeClr>
          </a:solidFill>
          <a:ln w="9525">
            <a:solidFill>
              <a:schemeClr val="accent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defRPr/>
            </a:pPr>
            <a:endParaRPr lang="en-US" sz="1350" dirty="0">
              <a:solidFill>
                <a:srgbClr val="005073"/>
              </a:solidFill>
              <a:latin typeface="CiscoSansTT ExtraLight"/>
            </a:endParaRP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08B6D539-933D-EA46-B099-A1F1A0BE0E72}"/>
              </a:ext>
            </a:extLst>
          </p:cNvPr>
          <p:cNvSpPr/>
          <p:nvPr/>
        </p:nvSpPr>
        <p:spPr>
          <a:xfrm>
            <a:off x="4057651" y="2810522"/>
            <a:ext cx="436418" cy="139198"/>
          </a:xfrm>
          <a:prstGeom prst="roundRect">
            <a:avLst/>
          </a:prstGeom>
          <a:solidFill>
            <a:schemeClr val="accent1">
              <a:alpha val="33000"/>
            </a:schemeClr>
          </a:solidFill>
          <a:ln w="9525">
            <a:solidFill>
              <a:schemeClr val="accent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defRPr/>
            </a:pPr>
            <a:endParaRPr lang="en-US" sz="1350" dirty="0">
              <a:solidFill>
                <a:srgbClr val="005073"/>
              </a:solidFill>
              <a:latin typeface="CiscoSansTT ExtraLight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DD9F2621-8F64-C541-88A3-973A7168DA22}"/>
              </a:ext>
            </a:extLst>
          </p:cNvPr>
          <p:cNvCxnSpPr>
            <a:cxnSpLocks/>
            <a:stCxn id="8" idx="3"/>
            <a:endCxn id="6" idx="1"/>
          </p:cNvCxnSpPr>
          <p:nvPr/>
        </p:nvCxnSpPr>
        <p:spPr>
          <a:xfrm flipV="1">
            <a:off x="5563861" y="1733034"/>
            <a:ext cx="470713" cy="40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FE737E5-C906-CF40-85C1-C68DEFFBF705}"/>
              </a:ext>
            </a:extLst>
          </p:cNvPr>
          <p:cNvCxnSpPr>
            <a:cxnSpLocks/>
          </p:cNvCxnSpPr>
          <p:nvPr/>
        </p:nvCxnSpPr>
        <p:spPr>
          <a:xfrm flipV="1">
            <a:off x="4515100" y="2880120"/>
            <a:ext cx="1574948" cy="1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itle 1">
            <a:extLst>
              <a:ext uri="{FF2B5EF4-FFF2-40B4-BE49-F238E27FC236}">
                <a16:creationId xmlns:a16="http://schemas.microsoft.com/office/drawing/2014/main" id="{6C8B8875-3C24-A44A-946E-F11CB2564F3F}"/>
              </a:ext>
            </a:extLst>
          </p:cNvPr>
          <p:cNvSpPr txBox="1">
            <a:spLocks/>
          </p:cNvSpPr>
          <p:nvPr/>
        </p:nvSpPr>
        <p:spPr bwMode="auto">
          <a:xfrm>
            <a:off x="1349651" y="3793384"/>
            <a:ext cx="6038286" cy="567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Select ‘Edit’ under services to change CJP services for a user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788" dirty="0">
                <a:solidFill>
                  <a:srgbClr val="005073"/>
                </a:solidFill>
                <a:latin typeface="CiscoSansTT ExtraLight"/>
              </a:rPr>
              <a:t>Roles &amp; Responsibilities – CI does not send entitlement change notifications to CJP as of today. TM WIP in regards to this. </a:t>
            </a:r>
          </a:p>
        </p:txBody>
      </p:sp>
    </p:spTree>
    <p:extLst>
      <p:ext uri="{BB962C8B-B14F-4D97-AF65-F5344CB8AC3E}">
        <p14:creationId xmlns:p14="http://schemas.microsoft.com/office/powerpoint/2010/main" val="38917992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type="body" sz="quarter" idx="10"/>
          </p:nvPr>
        </p:nvSpPr>
        <p:spPr>
          <a:xfrm>
            <a:off x="1432583" y="1102759"/>
            <a:ext cx="6208008" cy="2370132"/>
          </a:xfrm>
        </p:spPr>
        <p:txBody>
          <a:bodyPr>
            <a:normAutofit fontScale="85000" lnSpcReduction="20000"/>
          </a:bodyPr>
          <a:lstStyle/>
          <a:p>
            <a:r>
              <a:rPr lang="en-US" kern="0" dirty="0"/>
              <a:t>User Profiles</a:t>
            </a:r>
          </a:p>
          <a:p>
            <a:pPr lvl="1"/>
            <a:r>
              <a:rPr lang="en-US" kern="0" dirty="0"/>
              <a:t>Defines the users level of access within the application for each module</a:t>
            </a:r>
          </a:p>
          <a:p>
            <a:pPr lvl="1"/>
            <a:r>
              <a:rPr lang="en-US" kern="0" dirty="0"/>
              <a:t>The system supports several types of profiles</a:t>
            </a:r>
          </a:p>
          <a:p>
            <a:pPr lvl="2"/>
            <a:r>
              <a:rPr lang="en-US" kern="0" dirty="0"/>
              <a:t>Agent, Administrative, Supervisor</a:t>
            </a:r>
          </a:p>
          <a:p>
            <a:r>
              <a:rPr lang="en-US" kern="0" dirty="0"/>
              <a:t>By default the system will set up </a:t>
            </a:r>
            <a:r>
              <a:rPr lang="en-US" kern="0" dirty="0" err="1"/>
              <a:t>Admin,Supervisor</a:t>
            </a:r>
            <a:r>
              <a:rPr lang="en-US" kern="0" dirty="0"/>
              <a:t>, Premium Agent and Standard Agent Profile</a:t>
            </a:r>
          </a:p>
          <a:p>
            <a:r>
              <a:rPr lang="en-US" kern="0" dirty="0"/>
              <a:t>Different types of supervisor profiles can be created</a:t>
            </a:r>
          </a:p>
          <a:p>
            <a:r>
              <a:rPr lang="en-US" kern="0" dirty="0"/>
              <a:t>Profiles are then assigned to each user</a:t>
            </a:r>
          </a:p>
          <a:p>
            <a:endParaRPr lang="en-US" kern="0" dirty="0"/>
          </a:p>
          <a:p>
            <a:pPr lvl="1"/>
            <a:endParaRPr lang="en-US" kern="0" dirty="0"/>
          </a:p>
          <a:p>
            <a:pPr lvl="2"/>
            <a:endParaRPr lang="en-US" kern="0" dirty="0"/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1407029" y="63611"/>
            <a:ext cx="6259116" cy="731837"/>
          </a:xfrm>
        </p:spPr>
        <p:txBody>
          <a:bodyPr/>
          <a:lstStyle/>
          <a:p>
            <a:r>
              <a:rPr lang="en-US" dirty="0"/>
              <a:t>Provisioning – User Profiles</a:t>
            </a:r>
          </a:p>
        </p:txBody>
      </p:sp>
    </p:spTree>
    <p:extLst>
      <p:ext uri="{BB962C8B-B14F-4D97-AF65-F5344CB8AC3E}">
        <p14:creationId xmlns:p14="http://schemas.microsoft.com/office/powerpoint/2010/main" val="35493936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type="body" sz="quarter" idx="10"/>
          </p:nvPr>
        </p:nvSpPr>
        <p:spPr>
          <a:xfrm>
            <a:off x="1467996" y="675468"/>
            <a:ext cx="6208008" cy="3389312"/>
          </a:xfrm>
        </p:spPr>
        <p:txBody>
          <a:bodyPr>
            <a:normAutofit/>
          </a:bodyPr>
          <a:lstStyle/>
          <a:p>
            <a:r>
              <a:rPr lang="en-US" kern="0" dirty="0"/>
              <a:t>Manage Agent Profiles</a:t>
            </a:r>
          </a:p>
          <a:p>
            <a:pPr lvl="1"/>
            <a:r>
              <a:rPr lang="en-US" sz="1500" kern="0" dirty="0"/>
              <a:t>Collaboration settings to enable conference/transfer for selected queues if needed</a:t>
            </a:r>
          </a:p>
          <a:p>
            <a:pPr lvl="1"/>
            <a:r>
              <a:rPr lang="en-US" sz="1500" kern="0" dirty="0"/>
              <a:t>Select agent’s available idle / </a:t>
            </a:r>
            <a:r>
              <a:rPr lang="en-US" sz="1500" kern="0" dirty="0" err="1"/>
              <a:t>wrapup</a:t>
            </a:r>
            <a:r>
              <a:rPr lang="en-US" sz="1500" kern="0" dirty="0"/>
              <a:t> codes </a:t>
            </a:r>
          </a:p>
          <a:p>
            <a:pPr lvl="1"/>
            <a:r>
              <a:rPr lang="en-US" sz="1500" kern="0" dirty="0"/>
              <a:t>Enable </a:t>
            </a:r>
            <a:r>
              <a:rPr lang="en-US" sz="1500" kern="0" dirty="0" err="1"/>
              <a:t>Outdial</a:t>
            </a:r>
            <a:r>
              <a:rPr lang="en-US" sz="1500" kern="0" dirty="0"/>
              <a:t> if agent should have </a:t>
            </a:r>
            <a:r>
              <a:rPr lang="en-US" sz="1500" kern="0" dirty="0" err="1"/>
              <a:t>outdial</a:t>
            </a:r>
            <a:r>
              <a:rPr lang="en-US" sz="1500" kern="0" dirty="0"/>
              <a:t> capabilities</a:t>
            </a:r>
          </a:p>
          <a:p>
            <a:pPr lvl="1"/>
            <a:r>
              <a:rPr lang="en-US" sz="1500" kern="0" dirty="0"/>
              <a:t>DN validation to restrict the agent’s DN to use at sign on</a:t>
            </a:r>
          </a:p>
          <a:p>
            <a:pPr lvl="1"/>
            <a:endParaRPr lang="en-US" kern="0" dirty="0"/>
          </a:p>
          <a:p>
            <a:pPr marL="342900" lvl="1" indent="0">
              <a:buNone/>
            </a:pPr>
            <a:endParaRPr lang="en-US" kern="0" dirty="0"/>
          </a:p>
          <a:p>
            <a:pPr lvl="2"/>
            <a:endParaRPr lang="en-US" kern="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6371530-EDC0-4D2E-9C0D-8A5C2A357B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1883" y="2312517"/>
            <a:ext cx="6858000" cy="2830984"/>
          </a:xfrm>
          <a:prstGeom prst="rect">
            <a:avLst/>
          </a:prstGeom>
        </p:spPr>
      </p:pic>
      <p:sp>
        <p:nvSpPr>
          <p:cNvPr id="8" name="Title 2">
            <a:extLst>
              <a:ext uri="{FF2B5EF4-FFF2-40B4-BE49-F238E27FC236}">
                <a16:creationId xmlns:a16="http://schemas.microsoft.com/office/drawing/2014/main" id="{8A652087-E15B-43CE-AF23-638AB13413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71325" y="94599"/>
            <a:ext cx="6259116" cy="731044"/>
          </a:xfrm>
        </p:spPr>
        <p:txBody>
          <a:bodyPr/>
          <a:lstStyle/>
          <a:p>
            <a:r>
              <a:rPr lang="en-US" dirty="0"/>
              <a:t>Provisioning – Agent Profiles</a:t>
            </a:r>
          </a:p>
        </p:txBody>
      </p:sp>
    </p:spTree>
    <p:extLst>
      <p:ext uri="{BB962C8B-B14F-4D97-AF65-F5344CB8AC3E}">
        <p14:creationId xmlns:p14="http://schemas.microsoft.com/office/powerpoint/2010/main" val="37113850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Service overview</a:t>
            </a:r>
          </a:p>
          <a:p>
            <a:r>
              <a:rPr lang="en-US" dirty="0"/>
              <a:t>Provisioning</a:t>
            </a:r>
          </a:p>
          <a:p>
            <a:r>
              <a:rPr lang="en-US" dirty="0"/>
              <a:t>Dashboard and Additional features</a:t>
            </a:r>
          </a:p>
          <a:p>
            <a:r>
              <a:rPr lang="en-US" dirty="0"/>
              <a:t>Advanced Provisioning</a:t>
            </a:r>
          </a:p>
          <a:p>
            <a:r>
              <a:rPr lang="en-US" dirty="0"/>
              <a:t>Questions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9888611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type="body" sz="quarter" idx="10"/>
          </p:nvPr>
        </p:nvSpPr>
        <p:spPr>
          <a:xfrm>
            <a:off x="1467996" y="958741"/>
            <a:ext cx="6208008" cy="3389312"/>
          </a:xfrm>
        </p:spPr>
        <p:txBody>
          <a:bodyPr>
            <a:normAutofit fontScale="70000" lnSpcReduction="20000"/>
          </a:bodyPr>
          <a:lstStyle/>
          <a:p>
            <a:r>
              <a:rPr lang="en-US" kern="0" dirty="0"/>
              <a:t>Idle code examples:	</a:t>
            </a:r>
          </a:p>
          <a:p>
            <a:pPr lvl="1"/>
            <a:r>
              <a:rPr lang="en-US" kern="0" dirty="0"/>
              <a:t>Meeting</a:t>
            </a:r>
          </a:p>
          <a:p>
            <a:pPr lvl="1"/>
            <a:r>
              <a:rPr lang="en-US" kern="0" dirty="0"/>
              <a:t>Lunch</a:t>
            </a:r>
          </a:p>
          <a:p>
            <a:pPr lvl="1"/>
            <a:r>
              <a:rPr lang="en-US" kern="0" dirty="0"/>
              <a:t>Break</a:t>
            </a:r>
          </a:p>
          <a:p>
            <a:pPr lvl="1"/>
            <a:r>
              <a:rPr lang="en-US" kern="0" dirty="0"/>
              <a:t>Training</a:t>
            </a:r>
          </a:p>
          <a:p>
            <a:r>
              <a:rPr lang="en-US" kern="0" dirty="0"/>
              <a:t>Wrap Up Code examples:</a:t>
            </a:r>
          </a:p>
          <a:p>
            <a:pPr lvl="1"/>
            <a:r>
              <a:rPr lang="en-US" kern="0" dirty="0"/>
              <a:t>Sale</a:t>
            </a:r>
          </a:p>
          <a:p>
            <a:pPr lvl="1"/>
            <a:r>
              <a:rPr lang="en-US" kern="0" dirty="0"/>
              <a:t>Product inquiry</a:t>
            </a:r>
          </a:p>
          <a:p>
            <a:pPr lvl="1"/>
            <a:r>
              <a:rPr lang="en-US" kern="0" dirty="0"/>
              <a:t>Customer complaint</a:t>
            </a:r>
          </a:p>
          <a:p>
            <a:pPr lvl="1"/>
            <a:endParaRPr lang="en-US" kern="0" dirty="0"/>
          </a:p>
          <a:p>
            <a:r>
              <a:rPr lang="en-US" kern="0" dirty="0"/>
              <a:t>Agent access to the codes can be restricted in agent profile</a:t>
            </a:r>
          </a:p>
          <a:p>
            <a:r>
              <a:rPr lang="en-US" kern="0" dirty="0"/>
              <a:t>Idle codes and wrap up codes can be modified to fit your business model if you wish to use them for reporting</a:t>
            </a:r>
          </a:p>
          <a:p>
            <a:r>
              <a:rPr lang="en-US" kern="0" dirty="0"/>
              <a:t>Auto wrap up can also be assigned via the Agent auto wrap up profile</a:t>
            </a:r>
          </a:p>
          <a:p>
            <a:endParaRPr lang="en-US" kern="0" dirty="0"/>
          </a:p>
          <a:p>
            <a:pPr lvl="2"/>
            <a:endParaRPr lang="en-US" kern="0" dirty="0"/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sioning – Aux codes</a:t>
            </a:r>
          </a:p>
        </p:txBody>
      </p:sp>
    </p:spTree>
    <p:extLst>
      <p:ext uri="{BB962C8B-B14F-4D97-AF65-F5344CB8AC3E}">
        <p14:creationId xmlns:p14="http://schemas.microsoft.com/office/powerpoint/2010/main" val="19741518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shboard Training and additional features</a:t>
            </a:r>
          </a:p>
        </p:txBody>
      </p:sp>
    </p:spTree>
    <p:extLst>
      <p:ext uri="{BB962C8B-B14F-4D97-AF65-F5344CB8AC3E}">
        <p14:creationId xmlns:p14="http://schemas.microsoft.com/office/powerpoint/2010/main" val="23255830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197DD44-0679-EC41-AB69-DC7F2A831DCE}"/>
              </a:ext>
            </a:extLst>
          </p:cNvPr>
          <p:cNvSpPr txBox="1">
            <a:spLocks/>
          </p:cNvSpPr>
          <p:nvPr/>
        </p:nvSpPr>
        <p:spPr bwMode="auto">
          <a:xfrm>
            <a:off x="1442442" y="695724"/>
            <a:ext cx="6259116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513160">
              <a:defRPr/>
            </a:pPr>
            <a:r>
              <a:rPr lang="en-IN" sz="2100" dirty="0">
                <a:solidFill>
                  <a:srgbClr val="005073"/>
                </a:solidFill>
                <a:latin typeface="CiscoSansTT ExtraLight"/>
              </a:rPr>
              <a:t>Logi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A727B09-9D37-C24E-A847-961E97F5AE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4898" y="695722"/>
            <a:ext cx="395870" cy="39587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46BDF980-55AD-D44A-94C8-BB40596240BA}"/>
              </a:ext>
            </a:extLst>
          </p:cNvPr>
          <p:cNvSpPr txBox="1">
            <a:spLocks/>
          </p:cNvSpPr>
          <p:nvPr/>
        </p:nvSpPr>
        <p:spPr bwMode="auto">
          <a:xfrm>
            <a:off x="1662822" y="3729916"/>
            <a:ext cx="5713312" cy="915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 fontScale="55000" lnSpcReduction="20000"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2850" dirty="0">
                <a:solidFill>
                  <a:srgbClr val="005073"/>
                </a:solidFill>
                <a:latin typeface="CiscoSansTT ExtraLight"/>
              </a:rPr>
              <a:t>CJP Portal can also be accessed using this URL: </a:t>
            </a:r>
            <a:r>
              <a:rPr lang="en-IN" sz="2850" dirty="0">
                <a:solidFill>
                  <a:srgbClr val="005073"/>
                </a:solidFill>
                <a:latin typeface="CiscoSansTT ExtraLight"/>
                <a:hlinkClick r:id="rId3"/>
              </a:rPr>
              <a:t>https://portal.cjp.cisco.com</a:t>
            </a:r>
            <a:endParaRPr lang="en-IN" sz="2850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fr-FR" sz="3450" dirty="0">
                <a:solidFill>
                  <a:srgbClr val="005073"/>
                </a:solidFill>
                <a:latin typeface="CiscoSansTT ExtraLight"/>
              </a:rPr>
              <a:t>Agent Desktop </a:t>
            </a:r>
            <a:r>
              <a:rPr lang="fr-FR" sz="3450" dirty="0">
                <a:solidFill>
                  <a:srgbClr val="005073"/>
                </a:solidFill>
                <a:latin typeface="CiscoSansTT ExtraLight"/>
                <a:hlinkClick r:id="rId4"/>
              </a:rPr>
              <a:t>https://agent.cjp.cisco.com/ada-ws/home</a:t>
            </a:r>
            <a:br>
              <a:rPr lang="fr-FR" sz="788" dirty="0">
                <a:solidFill>
                  <a:srgbClr val="005073"/>
                </a:solidFill>
                <a:latin typeface="CiscoSansTT ExtraLight"/>
              </a:rPr>
            </a:br>
            <a:endParaRPr lang="en-IN" sz="788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788" dirty="0">
              <a:solidFill>
                <a:srgbClr val="005073"/>
              </a:solidFill>
              <a:latin typeface="CiscoSansTT ExtraLigh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E524F2F-C57D-C94A-8608-381C98E7909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01714" y="1475306"/>
            <a:ext cx="2838450" cy="19621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3323A17-92B0-294A-92D4-B42999D7F3A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85358" y="1475306"/>
            <a:ext cx="2390775" cy="199072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3722779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1425627" y="3152"/>
            <a:ext cx="6259116" cy="731837"/>
          </a:xfrm>
        </p:spPr>
        <p:txBody>
          <a:bodyPr/>
          <a:lstStyle/>
          <a:p>
            <a:r>
              <a:rPr lang="en-US" dirty="0"/>
              <a:t>Management Dashboard Porta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3186372-E368-44C5-B31F-A5CF938225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1023111"/>
            <a:ext cx="6858000" cy="3536098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4293298-67AE-4370-8855-86E54680AC75}"/>
              </a:ext>
            </a:extLst>
          </p:cNvPr>
          <p:cNvSpPr txBox="1"/>
          <p:nvPr/>
        </p:nvSpPr>
        <p:spPr>
          <a:xfrm>
            <a:off x="2296504" y="1361993"/>
            <a:ext cx="345645" cy="19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75" dirty="0">
                <a:highlight>
                  <a:srgbClr val="F2F2F2"/>
                </a:highlight>
                <a:latin typeface="+mn-lt"/>
              </a:rPr>
              <a:t>XXX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42C07D9-939C-4BCB-8990-A3DBBE09D18D}"/>
              </a:ext>
            </a:extLst>
          </p:cNvPr>
          <p:cNvSpPr txBox="1"/>
          <p:nvPr/>
        </p:nvSpPr>
        <p:spPr>
          <a:xfrm>
            <a:off x="6530655" y="1073955"/>
            <a:ext cx="345645" cy="19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75" dirty="0">
                <a:highlight>
                  <a:srgbClr val="F2F2F2"/>
                </a:highlight>
                <a:latin typeface="+mn-lt"/>
              </a:rPr>
              <a:t>XXX</a:t>
            </a:r>
          </a:p>
        </p:txBody>
      </p:sp>
    </p:spTree>
    <p:extLst>
      <p:ext uri="{BB962C8B-B14F-4D97-AF65-F5344CB8AC3E}">
        <p14:creationId xmlns:p14="http://schemas.microsoft.com/office/powerpoint/2010/main" val="32550994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D4B640D-4948-42ED-BCBF-5A4C3BAD6E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335499" y="738353"/>
            <a:ext cx="6208008" cy="1053171"/>
          </a:xfrm>
        </p:spPr>
        <p:txBody>
          <a:bodyPr/>
          <a:lstStyle/>
          <a:p>
            <a:r>
              <a:rPr lang="en-US" dirty="0"/>
              <a:t>Monitor next call</a:t>
            </a:r>
          </a:p>
          <a:p>
            <a:r>
              <a:rPr lang="en-US" dirty="0"/>
              <a:t>Mid call monitor</a:t>
            </a:r>
          </a:p>
          <a:p>
            <a:r>
              <a:rPr lang="en-US" dirty="0"/>
              <a:t>Continuous monitoring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0AD6F9A-77AB-42C2-A792-0DBF37C363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8373" y="1"/>
            <a:ext cx="6259116" cy="731837"/>
          </a:xfrm>
        </p:spPr>
        <p:txBody>
          <a:bodyPr/>
          <a:lstStyle/>
          <a:p>
            <a:r>
              <a:rPr lang="en-US" dirty="0">
                <a:cs typeface="Calibri" panose="020F0502020204030204" pitchFamily="34" charset="0"/>
              </a:rPr>
              <a:t>Call monitoring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FC441-7647-4D35-80F4-45DBACCC11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4730" y="1621226"/>
            <a:ext cx="6858000" cy="3896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7589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D4B640D-4948-42ED-BCBF-5A4C3BAD6E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Recording management&gt;search recordings to playback</a:t>
            </a:r>
          </a:p>
          <a:p>
            <a:r>
              <a:rPr lang="en-US" dirty="0"/>
              <a:t>If tenant is set to record calls you can customize the recording schedule based on sites, teams or queues</a:t>
            </a:r>
          </a:p>
          <a:p>
            <a:pPr lvl="1"/>
            <a:r>
              <a:rPr lang="en-US" dirty="0"/>
              <a:t>Or tenant may be set to Record all calls</a:t>
            </a:r>
          </a:p>
          <a:p>
            <a:r>
              <a:rPr lang="en-US" dirty="0"/>
              <a:t>Call recording&gt;New Schedule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0AD6F9A-77AB-42C2-A792-0DBF37C363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l Recording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8783D0A-8959-4D6B-AEA5-E2949D372D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3394" y="3023975"/>
            <a:ext cx="5395879" cy="196729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2F3422E-714F-42D9-920C-71656844C8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2000" y="152235"/>
            <a:ext cx="1264444" cy="671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8649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vanced Provisioning: Routing Strategies and Control Scripts</a:t>
            </a:r>
          </a:p>
        </p:txBody>
      </p:sp>
    </p:spTree>
    <p:extLst>
      <p:ext uri="{BB962C8B-B14F-4D97-AF65-F5344CB8AC3E}">
        <p14:creationId xmlns:p14="http://schemas.microsoft.com/office/powerpoint/2010/main" val="13365645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kern="0" dirty="0"/>
              <a:t>Routing strategies specify the system behavior</a:t>
            </a:r>
          </a:p>
          <a:p>
            <a:pPr lvl="1"/>
            <a:r>
              <a:rPr lang="en-US" kern="0" dirty="0"/>
              <a:t>Time of day routing</a:t>
            </a:r>
          </a:p>
          <a:p>
            <a:pPr lvl="1"/>
            <a:r>
              <a:rPr lang="en-US" kern="0" dirty="0"/>
              <a:t>Routing to teams</a:t>
            </a:r>
          </a:p>
          <a:p>
            <a:r>
              <a:rPr lang="en-US" kern="0" dirty="0"/>
              <a:t>Both entry points and queues require routing strategies</a:t>
            </a:r>
          </a:p>
          <a:p>
            <a:pPr lvl="1"/>
            <a:r>
              <a:rPr lang="en-US" kern="0" dirty="0"/>
              <a:t>RS for an EP must cover a 24hour period</a:t>
            </a:r>
          </a:p>
          <a:p>
            <a:r>
              <a:rPr lang="en-US" kern="0" dirty="0"/>
              <a:t>A single entry point or queue may have more than one routing strategy (and typically does)</a:t>
            </a:r>
          </a:p>
          <a:p>
            <a:pPr lvl="1"/>
            <a:r>
              <a:rPr lang="en-US" kern="0" dirty="0"/>
              <a:t>Closed, holidays, </a:t>
            </a:r>
            <a:r>
              <a:rPr lang="en-US" kern="0" dirty="0" err="1"/>
              <a:t>etc</a:t>
            </a:r>
            <a:endParaRPr lang="en-US" kern="0" dirty="0"/>
          </a:p>
          <a:p>
            <a:r>
              <a:rPr lang="en-US" kern="0" dirty="0"/>
              <a:t>As a supervisor you can turn an inactive RS to active for emergency purposes or inclement weather closures</a:t>
            </a:r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 Strategies</a:t>
            </a:r>
          </a:p>
        </p:txBody>
      </p:sp>
    </p:spTree>
    <p:extLst>
      <p:ext uri="{BB962C8B-B14F-4D97-AF65-F5344CB8AC3E}">
        <p14:creationId xmlns:p14="http://schemas.microsoft.com/office/powerpoint/2010/main" val="27337198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311905" y="-82433"/>
            <a:ext cx="8345488" cy="731837"/>
          </a:xfrm>
        </p:spPr>
        <p:txBody>
          <a:bodyPr/>
          <a:lstStyle/>
          <a:p>
            <a:r>
              <a:rPr lang="en-US" dirty="0"/>
              <a:t>Current Routing Strategie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86FF236-F2F2-4C83-B15A-F3CFF9C480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8761" y="584292"/>
            <a:ext cx="6858000" cy="2966786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half" idx="4294967295"/>
          </p:nvPr>
        </p:nvSpPr>
        <p:spPr>
          <a:xfrm>
            <a:off x="1226634" y="3560763"/>
            <a:ext cx="6858000" cy="1582737"/>
          </a:xfrm>
          <a:solidFill>
            <a:schemeClr val="bg2"/>
          </a:solidFill>
          <a:ln>
            <a:solidFill>
              <a:schemeClr val="accent1"/>
            </a:solidFill>
          </a:ln>
        </p:spPr>
        <p:txBody>
          <a:bodyPr>
            <a:normAutofit fontScale="92500"/>
          </a:bodyPr>
          <a:lstStyle/>
          <a:p>
            <a:r>
              <a:rPr lang="en-US" sz="1050" kern="0" dirty="0"/>
              <a:t>the current routing strategy is the active routing strategy</a:t>
            </a:r>
          </a:p>
          <a:p>
            <a:r>
              <a:rPr lang="en-US" sz="1050" kern="0" dirty="0"/>
              <a:t>it is a working copy, created by the system, based on attributes such as status, default, start date, start time, </a:t>
            </a:r>
            <a:r>
              <a:rPr lang="en-US" sz="1050" kern="0" dirty="0" err="1"/>
              <a:t>etc</a:t>
            </a:r>
            <a:endParaRPr lang="en-US" sz="1050" kern="0" dirty="0"/>
          </a:p>
          <a:p>
            <a:r>
              <a:rPr lang="en-US" sz="1050" kern="0" dirty="0"/>
              <a:t>IMPORTANT: in order for changes to a routing strategy to take effect, you need to delete the current copy</a:t>
            </a:r>
          </a:p>
          <a:p>
            <a:r>
              <a:rPr lang="en-US" sz="1050" kern="0" dirty="0"/>
              <a:t>a new current routing strategy will be created automatically, assuming an active routing strategy for that time period exists</a:t>
            </a:r>
          </a:p>
          <a:p>
            <a:r>
              <a:rPr lang="en-US" sz="1050" kern="0" dirty="0"/>
              <a:t>the current routing strategy will be regenerated periodically</a:t>
            </a:r>
          </a:p>
        </p:txBody>
      </p:sp>
    </p:spTree>
    <p:extLst>
      <p:ext uri="{BB962C8B-B14F-4D97-AF65-F5344CB8AC3E}">
        <p14:creationId xmlns:p14="http://schemas.microsoft.com/office/powerpoint/2010/main" val="8999386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 Strategies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half" idx="4294967295"/>
          </p:nvPr>
        </p:nvSpPr>
        <p:spPr>
          <a:xfrm>
            <a:off x="1080326" y="1276349"/>
            <a:ext cx="6024562" cy="1700213"/>
          </a:xfrm>
        </p:spPr>
        <p:txBody>
          <a:bodyPr>
            <a:normAutofit/>
          </a:bodyPr>
          <a:lstStyle/>
          <a:p>
            <a:r>
              <a:rPr lang="en-US" kern="0" dirty="0"/>
              <a:t>default routing strategies cannot overlap with one another</a:t>
            </a:r>
          </a:p>
          <a:p>
            <a:r>
              <a:rPr lang="en-US" kern="0" dirty="0"/>
              <a:t>non-default routing strategies can overlap with default</a:t>
            </a:r>
          </a:p>
          <a:p>
            <a:r>
              <a:rPr lang="en-US" kern="0" dirty="0"/>
              <a:t>non-default take precedence</a:t>
            </a:r>
          </a:p>
          <a:p>
            <a:r>
              <a:rPr lang="en-US" kern="0" dirty="0"/>
              <a:t>non-default routing strategies cannot overlap with other non-default</a:t>
            </a: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2171700" y="3248025"/>
            <a:ext cx="5524500" cy="381000"/>
            <a:chOff x="560" y="2728"/>
            <a:chExt cx="4640" cy="320"/>
          </a:xfrm>
        </p:grpSpPr>
        <p:sp>
          <p:nvSpPr>
            <p:cNvPr id="8" name="Line 5"/>
            <p:cNvSpPr>
              <a:spLocks noChangeShapeType="1"/>
            </p:cNvSpPr>
            <p:nvPr/>
          </p:nvSpPr>
          <p:spPr bwMode="auto">
            <a:xfrm flipV="1">
              <a:off x="568" y="3032"/>
              <a:ext cx="4632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560" y="2728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5200" y="2744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</p:grp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192979" y="3371850"/>
            <a:ext cx="1495425" cy="2476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 dirty="0"/>
              <a:t>Closed AM</a:t>
            </a: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6183954" y="3371850"/>
            <a:ext cx="1495425" cy="2476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/>
              <a:t>Closed PM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3705225" y="3371850"/>
            <a:ext cx="2466975" cy="24765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50"/>
              <a:t>Open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1528762" y="3351610"/>
            <a:ext cx="64793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sz="1200"/>
              <a:t>Default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207294" y="3075385"/>
            <a:ext cx="9637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sz="1200"/>
              <a:t>Non-Default</a:t>
            </a: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3990975" y="3095625"/>
            <a:ext cx="1952625" cy="2476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/>
              <a:t>Emergency Closed</a:t>
            </a:r>
          </a:p>
        </p:txBody>
      </p:sp>
    </p:spTree>
    <p:extLst>
      <p:ext uri="{BB962C8B-B14F-4D97-AF65-F5344CB8AC3E}">
        <p14:creationId xmlns:p14="http://schemas.microsoft.com/office/powerpoint/2010/main" val="37682013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3000" dirty="0"/>
              <a:t>Webex Contact Center Service Overview</a:t>
            </a:r>
          </a:p>
        </p:txBody>
      </p:sp>
    </p:spTree>
    <p:extLst>
      <p:ext uri="{BB962C8B-B14F-4D97-AF65-F5344CB8AC3E}">
        <p14:creationId xmlns:p14="http://schemas.microsoft.com/office/powerpoint/2010/main" val="19595459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 Strategies</a:t>
            </a: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2130029" y="1378744"/>
            <a:ext cx="5524500" cy="373856"/>
            <a:chOff x="560" y="2734"/>
            <a:chExt cx="4640" cy="314"/>
          </a:xfrm>
        </p:grpSpPr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568" y="3040"/>
              <a:ext cx="4624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560" y="2734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5200" y="2744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</p:grp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2144012" y="1495425"/>
            <a:ext cx="1495425" cy="2476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 dirty="0"/>
              <a:t>Closed AM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6142283" y="1495425"/>
            <a:ext cx="1495425" cy="2476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 dirty="0"/>
              <a:t>Closed PM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3656258" y="1495425"/>
            <a:ext cx="2466975" cy="24765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50"/>
              <a:t>Open</a:t>
            </a:r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1487092" y="1475185"/>
            <a:ext cx="6142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sz="1200" dirty="0"/>
              <a:t>default</a:t>
            </a:r>
          </a:p>
        </p:txBody>
      </p:sp>
      <p:grpSp>
        <p:nvGrpSpPr>
          <p:cNvPr id="16" name="Group 11"/>
          <p:cNvGrpSpPr>
            <a:grpSpLocks/>
          </p:cNvGrpSpPr>
          <p:nvPr/>
        </p:nvGrpSpPr>
        <p:grpSpPr bwMode="auto">
          <a:xfrm>
            <a:off x="2130029" y="2769394"/>
            <a:ext cx="5524500" cy="373856"/>
            <a:chOff x="560" y="2734"/>
            <a:chExt cx="4640" cy="314"/>
          </a:xfrm>
        </p:grpSpPr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568" y="3040"/>
              <a:ext cx="4624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560" y="2734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5200" y="2744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</p:grp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2151308" y="2886075"/>
            <a:ext cx="1495425" cy="2476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 dirty="0"/>
              <a:t>Closed AM</a:t>
            </a:r>
          </a:p>
        </p:txBody>
      </p:sp>
      <p:sp>
        <p:nvSpPr>
          <p:cNvPr id="21" name="Rectangle 16"/>
          <p:cNvSpPr>
            <a:spLocks noChangeArrowheads="1"/>
          </p:cNvSpPr>
          <p:nvPr/>
        </p:nvSpPr>
        <p:spPr bwMode="auto">
          <a:xfrm>
            <a:off x="6134987" y="2886075"/>
            <a:ext cx="1495425" cy="2476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/>
              <a:t>Closed PM</a:t>
            </a:r>
          </a:p>
        </p:txBody>
      </p:sp>
      <p:sp>
        <p:nvSpPr>
          <p:cNvPr id="22" name="Rectangle 17"/>
          <p:cNvSpPr>
            <a:spLocks noChangeArrowheads="1"/>
          </p:cNvSpPr>
          <p:nvPr/>
        </p:nvSpPr>
        <p:spPr bwMode="auto">
          <a:xfrm rot="21254019">
            <a:off x="3678402" y="2740298"/>
            <a:ext cx="2813447" cy="24765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50" dirty="0"/>
              <a:t>Open</a:t>
            </a: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1487092" y="2865835"/>
            <a:ext cx="6142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sz="1200" dirty="0"/>
              <a:t>default</a:t>
            </a: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2049067" y="971550"/>
            <a:ext cx="69762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sz="1800" dirty="0"/>
              <a:t>Right</a:t>
            </a: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2049066" y="2390775"/>
            <a:ext cx="8167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sz="1800"/>
              <a:t>Wrong</a:t>
            </a:r>
          </a:p>
        </p:txBody>
      </p:sp>
      <p:grpSp>
        <p:nvGrpSpPr>
          <p:cNvPr id="26" name="Group 21"/>
          <p:cNvGrpSpPr>
            <a:grpSpLocks/>
          </p:cNvGrpSpPr>
          <p:nvPr/>
        </p:nvGrpSpPr>
        <p:grpSpPr bwMode="auto">
          <a:xfrm>
            <a:off x="2139554" y="3636169"/>
            <a:ext cx="5517356" cy="366713"/>
            <a:chOff x="560" y="2734"/>
            <a:chExt cx="4634" cy="308"/>
          </a:xfrm>
        </p:grpSpPr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V="1">
              <a:off x="568" y="3032"/>
              <a:ext cx="4624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560" y="2734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/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5194" y="2738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0" dirty="0"/>
            </a:p>
          </p:txBody>
        </p:sp>
      </p:grp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2160833" y="3752850"/>
            <a:ext cx="1495425" cy="2476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/>
              <a:t>Closed AM</a:t>
            </a: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6151808" y="3752850"/>
            <a:ext cx="1495425" cy="2476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 dirty="0"/>
              <a:t>Closed PM</a:t>
            </a: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4025504" y="3752850"/>
            <a:ext cx="1762125" cy="24765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50"/>
              <a:t>Open</a:t>
            </a:r>
          </a:p>
        </p:txBody>
      </p:sp>
      <p:sp>
        <p:nvSpPr>
          <p:cNvPr id="33" name="Text Box 28"/>
          <p:cNvSpPr txBox="1">
            <a:spLocks noChangeArrowheads="1"/>
          </p:cNvSpPr>
          <p:nvPr/>
        </p:nvSpPr>
        <p:spPr bwMode="auto">
          <a:xfrm>
            <a:off x="1496617" y="3732610"/>
            <a:ext cx="6142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sz="1200" dirty="0"/>
              <a:t>default</a:t>
            </a:r>
          </a:p>
        </p:txBody>
      </p:sp>
      <p:sp>
        <p:nvSpPr>
          <p:cNvPr id="34" name="Oval 33"/>
          <p:cNvSpPr/>
          <p:nvPr/>
        </p:nvSpPr>
        <p:spPr>
          <a:xfrm>
            <a:off x="3586667" y="3666293"/>
            <a:ext cx="495669" cy="39454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5724150" y="3679404"/>
            <a:ext cx="495669" cy="39454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Oval 35"/>
          <p:cNvSpPr/>
          <p:nvPr/>
        </p:nvSpPr>
        <p:spPr>
          <a:xfrm>
            <a:off x="6040991" y="2666852"/>
            <a:ext cx="495669" cy="39454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2707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E23D001-0DD4-4939-9A43-9BF4E8C251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872329"/>
            <a:ext cx="6858000" cy="3768894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73DA6515-00C9-4D5F-AE55-B450854B8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 Strategy – list view</a:t>
            </a:r>
          </a:p>
        </p:txBody>
      </p:sp>
    </p:spTree>
    <p:extLst>
      <p:ext uri="{BB962C8B-B14F-4D97-AF65-F5344CB8AC3E}">
        <p14:creationId xmlns:p14="http://schemas.microsoft.com/office/powerpoint/2010/main" val="1904744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ontrol behavior of entry points and queues</a:t>
            </a:r>
          </a:p>
          <a:p>
            <a:r>
              <a:rPr lang="en-US" dirty="0"/>
              <a:t>created by YOU/Customer, Cisco CSM, </a:t>
            </a:r>
          </a:p>
          <a:p>
            <a:pPr lvl="1"/>
            <a:r>
              <a:rPr lang="en-US" dirty="0"/>
              <a:t>or Professional Services</a:t>
            </a:r>
          </a:p>
          <a:p>
            <a:r>
              <a:rPr lang="en-US" dirty="0"/>
              <a:t>two files:</a:t>
            </a:r>
          </a:p>
          <a:p>
            <a:pPr lvl="1"/>
            <a:r>
              <a:rPr lang="en-US" dirty="0"/>
              <a:t>.</a:t>
            </a:r>
            <a:r>
              <a:rPr lang="en-US" dirty="0" err="1"/>
              <a:t>js</a:t>
            </a:r>
            <a:endParaRPr lang="en-US" dirty="0"/>
          </a:p>
          <a:p>
            <a:pPr lvl="2"/>
            <a:r>
              <a:rPr lang="en-US" dirty="0"/>
              <a:t>uploaded to </a:t>
            </a:r>
            <a:br>
              <a:rPr lang="en-US" dirty="0"/>
            </a:br>
            <a:r>
              <a:rPr lang="en-US" dirty="0"/>
              <a:t>Dashboard &gt; Routing Strategy &gt; File Upload &gt; Control Scripts</a:t>
            </a:r>
          </a:p>
          <a:p>
            <a:pPr lvl="1"/>
            <a:r>
              <a:rPr lang="en-US" dirty="0"/>
              <a:t>.</a:t>
            </a:r>
            <a:r>
              <a:rPr lang="en-US" dirty="0" err="1"/>
              <a:t>php</a:t>
            </a:r>
            <a:endParaRPr lang="en-US" dirty="0"/>
          </a:p>
          <a:p>
            <a:pPr lvl="2"/>
            <a:r>
              <a:rPr lang="en-US" dirty="0"/>
              <a:t>uploaded to </a:t>
            </a:r>
            <a:br>
              <a:rPr lang="en-US" dirty="0"/>
            </a:br>
            <a:r>
              <a:rPr lang="en-US" dirty="0"/>
              <a:t>Dashboard &gt; Routing Strategy &gt; File Upload &gt; Resources</a:t>
            </a:r>
          </a:p>
          <a:p>
            <a:r>
              <a:rPr lang="en-US" dirty="0"/>
              <a:t>once uploaded, may be used in multiple routing strategies</a:t>
            </a:r>
          </a:p>
          <a:p>
            <a:r>
              <a:rPr lang="en-US" dirty="0"/>
              <a:t>note: custom (PS-generated) control scripts may require additional configuration in order to function correctly</a:t>
            </a:r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Scripts</a:t>
            </a:r>
          </a:p>
        </p:txBody>
      </p:sp>
    </p:spTree>
    <p:extLst>
      <p:ext uri="{BB962C8B-B14F-4D97-AF65-F5344CB8AC3E}">
        <p14:creationId xmlns:p14="http://schemas.microsoft.com/office/powerpoint/2010/main" val="3222556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7C771CC2-D7C6-47CF-8FE9-0BC16B3069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102294"/>
            <a:ext cx="6858000" cy="2817299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l Flow Builder – Control Scripts Library</a:t>
            </a:r>
          </a:p>
        </p:txBody>
      </p:sp>
      <p:sp>
        <p:nvSpPr>
          <p:cNvPr id="2" name="Rectangle 1"/>
          <p:cNvSpPr/>
          <p:nvPr/>
        </p:nvSpPr>
        <p:spPr>
          <a:xfrm>
            <a:off x="2670952" y="1102295"/>
            <a:ext cx="518468" cy="14401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defRPr/>
            </a:pPr>
            <a:endParaRPr lang="en-US" sz="1350">
              <a:solidFill>
                <a:srgbClr val="005073"/>
              </a:solidFill>
              <a:latin typeface="CiscoSansTT ExtraLight"/>
            </a:endParaRPr>
          </a:p>
        </p:txBody>
      </p:sp>
    </p:spTree>
    <p:extLst>
      <p:ext uri="{BB962C8B-B14F-4D97-AF65-F5344CB8AC3E}">
        <p14:creationId xmlns:p14="http://schemas.microsoft.com/office/powerpoint/2010/main" val="38606898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39F02F-4AD7-4E0A-B9E3-F11BEBE9D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Control Scrip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EB24BF9-4CBC-417B-A41B-305B1DEA9C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1883" y="1081388"/>
            <a:ext cx="6858000" cy="383800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4AA8A9C-2D15-4901-A20F-1D430E8B3D6F}"/>
              </a:ext>
            </a:extLst>
          </p:cNvPr>
          <p:cNvSpPr txBox="1"/>
          <p:nvPr/>
        </p:nvSpPr>
        <p:spPr>
          <a:xfrm>
            <a:off x="2914728" y="2619309"/>
            <a:ext cx="492544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FF0000"/>
                </a:solidFill>
              </a:rPr>
              <a:t>You can drag a flow control block from the panel to the canvas to add it to the call flow</a:t>
            </a:r>
          </a:p>
          <a:p>
            <a:pPr marL="214313" indent="-214313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FF0000"/>
                </a:solidFill>
              </a:rPr>
              <a:t>Double-click on the flow control block and specify the required parameters in the dialog box that opens </a:t>
            </a:r>
          </a:p>
          <a:p>
            <a:pPr marL="214313" indent="-214313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FF0000"/>
                </a:solidFill>
              </a:rPr>
              <a:t>For a description of each flow control block and it’s parameters - consult the online Help file</a:t>
            </a:r>
          </a:p>
        </p:txBody>
      </p:sp>
    </p:spTree>
    <p:extLst>
      <p:ext uri="{BB962C8B-B14F-4D97-AF65-F5344CB8AC3E}">
        <p14:creationId xmlns:p14="http://schemas.microsoft.com/office/powerpoint/2010/main" val="1172645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39DEE2-C04C-4FAE-91CC-07BA313469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script online help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6BB6ED9-1ED5-4C0A-936A-58EB40E049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0092" y="1048831"/>
            <a:ext cx="5494442" cy="3928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99062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ssage &amp; Music Files (.WAV)</a:t>
            </a:r>
          </a:p>
        </p:txBody>
      </p:sp>
      <p:pic>
        <p:nvPicPr>
          <p:cNvPr id="56322" name="Picture 2" descr="http://stockarch.com/files/11/04/music_shee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H="1" flipV="1">
            <a:off x="5649166" y="2960372"/>
            <a:ext cx="2160281" cy="1549647"/>
          </a:xfrm>
          <a:prstGeom prst="rect">
            <a:avLst/>
          </a:prstGeom>
          <a:noFill/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324" name="Picture 4" descr="http://cdn1.theodysseyonline.com/files/2015/11/22/635838298414707562-608657164_Music-equipmen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6025" y="2960372"/>
            <a:ext cx="2330159" cy="1455601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2254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8B15B6F-271F-4B25-A9A5-2168FF1DAA0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All audio files the caller hears within </a:t>
            </a:r>
            <a:r>
              <a:rPr lang="en-US" dirty="0" err="1"/>
              <a:t>WxCC</a:t>
            </a:r>
            <a:r>
              <a:rPr lang="en-US" dirty="0"/>
              <a:t> are in the format of a .wav file</a:t>
            </a:r>
          </a:p>
          <a:p>
            <a:pPr lvl="1"/>
            <a:r>
              <a:rPr lang="en-US" dirty="0"/>
              <a:t>Music on hold</a:t>
            </a:r>
          </a:p>
          <a:p>
            <a:pPr lvl="1"/>
            <a:r>
              <a:rPr lang="en-US" dirty="0"/>
              <a:t>IVR message</a:t>
            </a:r>
          </a:p>
          <a:p>
            <a:pPr lvl="1"/>
            <a:r>
              <a:rPr lang="en-US" dirty="0"/>
              <a:t>Closed messages</a:t>
            </a:r>
          </a:p>
          <a:p>
            <a:pPr lvl="1"/>
            <a:r>
              <a:rPr lang="en-US" dirty="0"/>
              <a:t>Message while on hold</a:t>
            </a:r>
          </a:p>
          <a:p>
            <a:r>
              <a:rPr lang="en-US" dirty="0"/>
              <a:t>All wav files are stored in application under Resources tab of RS</a:t>
            </a:r>
          </a:p>
          <a:p>
            <a:pPr lvl="1"/>
            <a:r>
              <a:rPr lang="en-US" dirty="0"/>
              <a:t>Routing Strategy&gt;Resources</a:t>
            </a:r>
          </a:p>
          <a:p>
            <a:r>
              <a:rPr lang="en-US" dirty="0"/>
              <a:t>If supervisors/admins need to implement a new wav file, they need to upload it to the resources tab and then attach it to the correct RS</a:t>
            </a:r>
          </a:p>
          <a:p>
            <a:r>
              <a:rPr lang="en-US" dirty="0"/>
              <a:t>Use the following file format and settings: </a:t>
            </a:r>
          </a:p>
          <a:p>
            <a:r>
              <a:rPr lang="en-US" dirty="0"/>
              <a:t>wav: u-Law, 8.000 kHz. 64 Kbps, mono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11F124B-EE7D-4078-A4BE-A04FAEA1FD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dio files info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77178C-706C-4EBB-93CC-F7C9E3364E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094" y="4472797"/>
            <a:ext cx="1957388" cy="271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46870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1CA9E2F-4C22-4336-AA3F-278404F59FA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 to the Routing Strategy tab from the Admin Portal</a:t>
            </a:r>
          </a:p>
          <a:p>
            <a:r>
              <a:rPr lang="en-US" dirty="0"/>
              <a:t>Open the Resources Tab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lick on the Add New resource</a:t>
            </a:r>
          </a:p>
          <a:p>
            <a:r>
              <a:rPr lang="en-US" dirty="0"/>
              <a:t>Browse to your files to attach the correct wav file</a:t>
            </a:r>
          </a:p>
          <a:p>
            <a:r>
              <a:rPr lang="en-US" dirty="0"/>
              <a:t>The wav file name will automatically populate when the file is attached. </a:t>
            </a:r>
          </a:p>
          <a:p>
            <a:r>
              <a:rPr lang="en-US" dirty="0"/>
              <a:t>IMPORTANT: Be sure there are no spaces in the wav file name. If there are the wav file will not be compatible and will cause an error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731B418-C2DD-45BC-8B54-4B73957018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 upload a new wav file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500C95E-24AE-481E-9308-ED4CBAA914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058" y="1989883"/>
            <a:ext cx="5757863" cy="54727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8068188-9E5C-4060-8619-CE7D5C232B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8032" y="1031456"/>
            <a:ext cx="1557338" cy="56435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5E91F7E-EBC4-4762-9EAC-9D93ED79CD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3399" y="2456613"/>
            <a:ext cx="1152367" cy="627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3368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F1D09BF-A899-A947-8483-D20A8B932EB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/>
              <a:t> For the caller</a:t>
            </a:r>
          </a:p>
          <a:p>
            <a:pPr lvl="1"/>
            <a:r>
              <a:rPr lang="en-US" dirty="0"/>
              <a:t>  Call routing based on menu prompts and selections</a:t>
            </a:r>
          </a:p>
          <a:p>
            <a:pPr lvl="1"/>
            <a:r>
              <a:rPr lang="en-US" dirty="0"/>
              <a:t>  Call queuing and distribution </a:t>
            </a:r>
          </a:p>
          <a:p>
            <a:r>
              <a:rPr lang="en-US" b="1" dirty="0"/>
              <a:t> For the agent</a:t>
            </a:r>
          </a:p>
          <a:p>
            <a:pPr lvl="1"/>
            <a:r>
              <a:rPr lang="en-US" dirty="0"/>
              <a:t>  Call management (hold, consult, conference and transfer)</a:t>
            </a:r>
          </a:p>
          <a:p>
            <a:pPr lvl="1"/>
            <a:r>
              <a:rPr lang="en-US" dirty="0"/>
              <a:t>  Make calls (out)</a:t>
            </a:r>
          </a:p>
          <a:p>
            <a:pPr lvl="1"/>
            <a:r>
              <a:rPr lang="en-US" dirty="0"/>
              <a:t>  Agent state management (available, break, etc.)</a:t>
            </a:r>
          </a:p>
          <a:p>
            <a:pPr lvl="1"/>
            <a:r>
              <a:rPr lang="en-US" dirty="0"/>
              <a:t>  Personal statistics</a:t>
            </a:r>
          </a:p>
          <a:p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35DEE3F7-AB08-FB49-9A11-4AE5E6AAB2D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/>
              <a:t>For the system administrators</a:t>
            </a:r>
          </a:p>
          <a:p>
            <a:pPr lvl="1"/>
            <a:r>
              <a:rPr lang="en-US" dirty="0"/>
              <a:t>  ACD administration </a:t>
            </a:r>
          </a:p>
          <a:p>
            <a:pPr lvl="1"/>
            <a:r>
              <a:rPr lang="en-US" dirty="0"/>
              <a:t>  Access control rights</a:t>
            </a:r>
          </a:p>
          <a:p>
            <a:pPr lvl="1"/>
            <a:r>
              <a:rPr lang="en-US" dirty="0"/>
              <a:t>  Agent provisioning</a:t>
            </a:r>
          </a:p>
          <a:p>
            <a:r>
              <a:rPr lang="en-US" b="1" dirty="0"/>
              <a:t> For the management team (including QA)</a:t>
            </a:r>
          </a:p>
          <a:p>
            <a:pPr lvl="1"/>
            <a:r>
              <a:rPr lang="en-US" dirty="0"/>
              <a:t>  Call monitoring</a:t>
            </a:r>
          </a:p>
          <a:p>
            <a:pPr lvl="1"/>
            <a:r>
              <a:rPr lang="en-US" dirty="0"/>
              <a:t>  Call recording</a:t>
            </a:r>
          </a:p>
          <a:p>
            <a:pPr lvl="1"/>
            <a:r>
              <a:rPr lang="en-US" dirty="0"/>
              <a:t>  Real-time reports</a:t>
            </a:r>
          </a:p>
          <a:p>
            <a:pPr lvl="1"/>
            <a:r>
              <a:rPr lang="en-US" dirty="0"/>
              <a:t>  Historical repor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</a:t>
            </a:r>
            <a:r>
              <a:rPr lang="en-US" dirty="0" err="1"/>
              <a:t>Webex</a:t>
            </a:r>
            <a:r>
              <a:rPr lang="en-US" dirty="0"/>
              <a:t> Contact Center do?</a:t>
            </a:r>
          </a:p>
        </p:txBody>
      </p:sp>
    </p:spTree>
    <p:extLst>
      <p:ext uri="{BB962C8B-B14F-4D97-AF65-F5344CB8AC3E}">
        <p14:creationId xmlns:p14="http://schemas.microsoft.com/office/powerpoint/2010/main" val="41499877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ovisioning</a:t>
            </a:r>
          </a:p>
        </p:txBody>
      </p:sp>
    </p:spTree>
    <p:extLst>
      <p:ext uri="{BB962C8B-B14F-4D97-AF65-F5344CB8AC3E}">
        <p14:creationId xmlns:p14="http://schemas.microsoft.com/office/powerpoint/2010/main" val="41382971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65922" y="0"/>
            <a:ext cx="8345488" cy="731837"/>
          </a:xfrm>
        </p:spPr>
        <p:txBody>
          <a:bodyPr/>
          <a:lstStyle/>
          <a:p>
            <a:r>
              <a:rPr lang="en-US" dirty="0" err="1"/>
              <a:t>Webex</a:t>
            </a:r>
            <a:r>
              <a:rPr lang="en-US" dirty="0"/>
              <a:t> Contact Center Provisioning Framework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090206" y="610587"/>
            <a:ext cx="6572134" cy="4255990"/>
            <a:chOff x="187325" y="727732"/>
            <a:chExt cx="8762845" cy="5674653"/>
          </a:xfrm>
        </p:grpSpPr>
        <p:sp>
          <p:nvSpPr>
            <p:cNvPr id="10" name="Rectangle 2"/>
            <p:cNvSpPr>
              <a:spLocks noChangeArrowheads="1"/>
            </p:cNvSpPr>
            <p:nvPr/>
          </p:nvSpPr>
          <p:spPr bwMode="auto">
            <a:xfrm>
              <a:off x="3236526" y="1086295"/>
              <a:ext cx="2549016" cy="302861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" name="Group 3"/>
            <p:cNvGrpSpPr>
              <a:grpSpLocks/>
            </p:cNvGrpSpPr>
            <p:nvPr/>
          </p:nvGrpSpPr>
          <p:grpSpPr bwMode="auto">
            <a:xfrm>
              <a:off x="2794055" y="5505695"/>
              <a:ext cx="855112" cy="550518"/>
              <a:chOff x="801" y="1104"/>
              <a:chExt cx="1178" cy="675"/>
            </a:xfrm>
          </p:grpSpPr>
          <p:sp>
            <p:nvSpPr>
              <p:cNvPr id="102" name="Text Box 4"/>
              <p:cNvSpPr txBox="1">
                <a:spLocks noChangeArrowheads="1"/>
              </p:cNvSpPr>
              <p:nvPr/>
            </p:nvSpPr>
            <p:spPr bwMode="auto">
              <a:xfrm>
                <a:off x="801" y="1104"/>
                <a:ext cx="1178" cy="4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US" sz="1050" b="1">
                    <a:latin typeface="Arial" pitchFamily="34" charset="0"/>
                  </a:rPr>
                  <a:t>Agents</a:t>
                </a:r>
              </a:p>
            </p:txBody>
          </p:sp>
          <p:pic>
            <p:nvPicPr>
              <p:cNvPr id="103" name="Picture 5" descr="o4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2" y="1291"/>
                <a:ext cx="426" cy="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4" name="Picture 6" descr="o6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1" y="1318"/>
                <a:ext cx="496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254658" y="4114911"/>
              <a:ext cx="8695512" cy="22783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187325" y="4050862"/>
              <a:ext cx="2670856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1350" b="1" dirty="0">
                  <a:solidFill>
                    <a:srgbClr val="008000"/>
                  </a:solidFill>
                </a:rPr>
                <a:t>Call Handling Resources</a:t>
              </a: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254658" y="1086295"/>
              <a:ext cx="8695512" cy="302861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216182" y="1100019"/>
              <a:ext cx="2539397" cy="6771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1350" b="1" dirty="0">
                  <a:solidFill>
                    <a:srgbClr val="0000FF"/>
                  </a:solidFill>
                </a:rPr>
                <a:t>Call Routing Resources</a:t>
              </a:r>
            </a:p>
          </p:txBody>
        </p:sp>
        <p:pic>
          <p:nvPicPr>
            <p:cNvPr id="16" name="Picture 11" descr="MPj04358830000[1]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1572" y="4631880"/>
              <a:ext cx="769514" cy="518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7" name="Group 12"/>
            <p:cNvGrpSpPr>
              <a:grpSpLocks/>
            </p:cNvGrpSpPr>
            <p:nvPr/>
          </p:nvGrpSpPr>
          <p:grpSpPr bwMode="auto">
            <a:xfrm>
              <a:off x="3553950" y="5505695"/>
              <a:ext cx="855112" cy="550518"/>
              <a:chOff x="801" y="1104"/>
              <a:chExt cx="1178" cy="675"/>
            </a:xfrm>
          </p:grpSpPr>
          <p:sp>
            <p:nvSpPr>
              <p:cNvPr id="99" name="Text Box 13"/>
              <p:cNvSpPr txBox="1">
                <a:spLocks noChangeArrowheads="1"/>
              </p:cNvSpPr>
              <p:nvPr/>
            </p:nvSpPr>
            <p:spPr bwMode="auto">
              <a:xfrm>
                <a:off x="801" y="1104"/>
                <a:ext cx="1178" cy="4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US" sz="1050" b="1">
                    <a:latin typeface="Arial" pitchFamily="34" charset="0"/>
                  </a:rPr>
                  <a:t>Agents</a:t>
                </a:r>
              </a:p>
            </p:txBody>
          </p:sp>
          <p:pic>
            <p:nvPicPr>
              <p:cNvPr id="100" name="Picture 14" descr="o4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2" y="1291"/>
                <a:ext cx="426" cy="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1" name="Picture 15" descr="o6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1" y="1318"/>
                <a:ext cx="496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8" name="Group 17"/>
            <p:cNvGrpSpPr>
              <a:grpSpLocks/>
            </p:cNvGrpSpPr>
            <p:nvPr/>
          </p:nvGrpSpPr>
          <p:grpSpPr bwMode="auto">
            <a:xfrm>
              <a:off x="4323465" y="5505695"/>
              <a:ext cx="855112" cy="550518"/>
              <a:chOff x="801" y="1104"/>
              <a:chExt cx="1178" cy="675"/>
            </a:xfrm>
          </p:grpSpPr>
          <p:sp>
            <p:nvSpPr>
              <p:cNvPr id="96" name="Text Box 17"/>
              <p:cNvSpPr txBox="1">
                <a:spLocks noChangeArrowheads="1"/>
              </p:cNvSpPr>
              <p:nvPr/>
            </p:nvSpPr>
            <p:spPr bwMode="auto">
              <a:xfrm>
                <a:off x="801" y="1104"/>
                <a:ext cx="1178" cy="4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US" sz="1050" b="1">
                    <a:latin typeface="Arial" pitchFamily="34" charset="0"/>
                  </a:rPr>
                  <a:t>Agents</a:t>
                </a:r>
              </a:p>
            </p:txBody>
          </p:sp>
          <p:pic>
            <p:nvPicPr>
              <p:cNvPr id="97" name="Picture 18" descr="o4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2" y="1291"/>
                <a:ext cx="426" cy="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" name="Picture 19" descr="o6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1" y="1318"/>
                <a:ext cx="496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9" name="Picture 20" descr="MPj04358830000[1]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7238" y="4663905"/>
              <a:ext cx="769514" cy="518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0" name="Object 21"/>
            <p:cNvGraphicFramePr>
              <a:graphicFrameLocks noChangeAspect="1"/>
            </p:cNvGraphicFramePr>
            <p:nvPr/>
          </p:nvGraphicFramePr>
          <p:xfrm>
            <a:off x="4637683" y="3126722"/>
            <a:ext cx="434455" cy="8585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Visio" r:id="rId6" imgW="429482" imgH="894540" progId="Visio.Drawing.11">
                    <p:embed/>
                  </p:oleObj>
                </mc:Choice>
                <mc:Fallback>
                  <p:oleObj name="Visio" r:id="rId6" imgW="429482" imgH="894540" progId="Visio.Drawing.11">
                    <p:embed/>
                    <p:pic>
                      <p:nvPicPr>
                        <p:cNvPr id="2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7683" y="3126722"/>
                          <a:ext cx="434455" cy="858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2"/>
            <p:cNvGraphicFramePr>
              <a:graphicFrameLocks noChangeAspect="1"/>
            </p:cNvGraphicFramePr>
            <p:nvPr/>
          </p:nvGraphicFramePr>
          <p:xfrm>
            <a:off x="3380810" y="2159883"/>
            <a:ext cx="1854851" cy="1076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Visio" r:id="rId8" imgW="1836230" imgH="1121283" progId="Visio.Drawing.11">
                    <p:embed/>
                  </p:oleObj>
                </mc:Choice>
                <mc:Fallback>
                  <p:oleObj name="Visio" r:id="rId8" imgW="1836230" imgH="1121283" progId="Visio.Drawing.11">
                    <p:embed/>
                    <p:pic>
                      <p:nvPicPr>
                        <p:cNvPr id="21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0810" y="2159883"/>
                          <a:ext cx="1854851" cy="1076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3"/>
            <p:cNvGraphicFramePr>
              <a:graphicFrameLocks noChangeAspect="1"/>
            </p:cNvGraphicFramePr>
            <p:nvPr/>
          </p:nvGraphicFramePr>
          <p:xfrm>
            <a:off x="4304226" y="1644615"/>
            <a:ext cx="942656" cy="5550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Visio" r:id="rId10" imgW="1170432" imgH="586872" progId="Visio.Drawing.11">
                    <p:embed/>
                  </p:oleObj>
                </mc:Choice>
                <mc:Fallback>
                  <p:oleObj name="Visio" r:id="rId10" imgW="1170432" imgH="586872" progId="Visio.Drawing.11">
                    <p:embed/>
                    <p:pic>
                      <p:nvPicPr>
                        <p:cNvPr id="22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04226" y="1644615"/>
                          <a:ext cx="942656" cy="5550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Line 24"/>
            <p:cNvSpPr>
              <a:spLocks noChangeShapeType="1"/>
            </p:cNvSpPr>
            <p:nvPr/>
          </p:nvSpPr>
          <p:spPr bwMode="auto">
            <a:xfrm flipV="1">
              <a:off x="3198050" y="5075650"/>
              <a:ext cx="500184" cy="503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 flipH="1" flipV="1">
              <a:off x="4015659" y="5029900"/>
              <a:ext cx="625230" cy="558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6"/>
            <p:cNvSpPr>
              <a:spLocks noChangeShapeType="1"/>
            </p:cNvSpPr>
            <p:nvPr/>
          </p:nvSpPr>
          <p:spPr bwMode="auto">
            <a:xfrm flipH="1" flipV="1">
              <a:off x="3861756" y="5093950"/>
              <a:ext cx="9619" cy="4849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" name="Group 27"/>
            <p:cNvGrpSpPr>
              <a:grpSpLocks/>
            </p:cNvGrpSpPr>
            <p:nvPr/>
          </p:nvGrpSpPr>
          <p:grpSpPr bwMode="auto">
            <a:xfrm>
              <a:off x="5054503" y="5505695"/>
              <a:ext cx="855112" cy="550518"/>
              <a:chOff x="801" y="1104"/>
              <a:chExt cx="1178" cy="675"/>
            </a:xfrm>
          </p:grpSpPr>
          <p:sp>
            <p:nvSpPr>
              <p:cNvPr id="93" name="Text Box 28"/>
              <p:cNvSpPr txBox="1">
                <a:spLocks noChangeArrowheads="1"/>
              </p:cNvSpPr>
              <p:nvPr/>
            </p:nvSpPr>
            <p:spPr bwMode="auto">
              <a:xfrm>
                <a:off x="801" y="1104"/>
                <a:ext cx="1178" cy="4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US" sz="1050" b="1">
                    <a:latin typeface="Arial" pitchFamily="34" charset="0"/>
                  </a:rPr>
                  <a:t>Agents</a:t>
                </a:r>
              </a:p>
            </p:txBody>
          </p:sp>
          <p:pic>
            <p:nvPicPr>
              <p:cNvPr id="94" name="Picture 29" descr="o4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2" y="1291"/>
                <a:ext cx="426" cy="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5" name="Picture 30" descr="o6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1" y="1318"/>
                <a:ext cx="496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7" name="Group 31"/>
            <p:cNvGrpSpPr>
              <a:grpSpLocks/>
            </p:cNvGrpSpPr>
            <p:nvPr/>
          </p:nvGrpSpPr>
          <p:grpSpPr bwMode="auto">
            <a:xfrm>
              <a:off x="6526200" y="5505695"/>
              <a:ext cx="855112" cy="550518"/>
              <a:chOff x="801" y="1104"/>
              <a:chExt cx="1178" cy="675"/>
            </a:xfrm>
          </p:grpSpPr>
          <p:sp>
            <p:nvSpPr>
              <p:cNvPr id="90" name="Text Box 32"/>
              <p:cNvSpPr txBox="1">
                <a:spLocks noChangeArrowheads="1"/>
              </p:cNvSpPr>
              <p:nvPr/>
            </p:nvSpPr>
            <p:spPr bwMode="auto">
              <a:xfrm>
                <a:off x="801" y="1104"/>
                <a:ext cx="1178" cy="4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US" sz="1050" b="1">
                    <a:latin typeface="Arial" pitchFamily="34" charset="0"/>
                  </a:rPr>
                  <a:t>Agents</a:t>
                </a:r>
              </a:p>
            </p:txBody>
          </p:sp>
          <p:pic>
            <p:nvPicPr>
              <p:cNvPr id="91" name="Picture 33" descr="o4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2" y="1291"/>
                <a:ext cx="426" cy="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2" name="Picture 34" descr="o6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1" y="1318"/>
                <a:ext cx="496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8" name="Line 35"/>
            <p:cNvSpPr>
              <a:spLocks noChangeShapeType="1"/>
            </p:cNvSpPr>
            <p:nvPr/>
          </p:nvSpPr>
          <p:spPr bwMode="auto">
            <a:xfrm flipV="1">
              <a:off x="4871744" y="5075650"/>
              <a:ext cx="452090" cy="576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36"/>
            <p:cNvSpPr>
              <a:spLocks noChangeShapeType="1"/>
            </p:cNvSpPr>
            <p:nvPr/>
          </p:nvSpPr>
          <p:spPr bwMode="auto">
            <a:xfrm flipV="1">
              <a:off x="3650140" y="3973087"/>
              <a:ext cx="423233" cy="8783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0" name="Group 37"/>
            <p:cNvGrpSpPr>
              <a:grpSpLocks/>
            </p:cNvGrpSpPr>
            <p:nvPr/>
          </p:nvGrpSpPr>
          <p:grpSpPr bwMode="auto">
            <a:xfrm>
              <a:off x="7324571" y="5513320"/>
              <a:ext cx="855112" cy="550519"/>
              <a:chOff x="801" y="1104"/>
              <a:chExt cx="1178" cy="675"/>
            </a:xfrm>
          </p:grpSpPr>
          <p:sp>
            <p:nvSpPr>
              <p:cNvPr id="87" name="Text Box 38"/>
              <p:cNvSpPr txBox="1">
                <a:spLocks noChangeArrowheads="1"/>
              </p:cNvSpPr>
              <p:nvPr/>
            </p:nvSpPr>
            <p:spPr bwMode="auto">
              <a:xfrm>
                <a:off x="801" y="1104"/>
                <a:ext cx="1178" cy="4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US" sz="1050" b="1">
                    <a:latin typeface="Arial" pitchFamily="34" charset="0"/>
                  </a:rPr>
                  <a:t>Agents</a:t>
                </a:r>
              </a:p>
            </p:txBody>
          </p:sp>
          <p:pic>
            <p:nvPicPr>
              <p:cNvPr id="88" name="Picture 39" descr="o4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2" y="1291"/>
                <a:ext cx="426" cy="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" name="Picture 40" descr="o6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1" y="1318"/>
                <a:ext cx="496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31" name="Group 41"/>
            <p:cNvGrpSpPr>
              <a:grpSpLocks/>
            </p:cNvGrpSpPr>
            <p:nvPr/>
          </p:nvGrpSpPr>
          <p:grpSpPr bwMode="auto">
            <a:xfrm>
              <a:off x="8074847" y="5496545"/>
              <a:ext cx="855112" cy="550518"/>
              <a:chOff x="801" y="1104"/>
              <a:chExt cx="1178" cy="675"/>
            </a:xfrm>
          </p:grpSpPr>
          <p:sp>
            <p:nvSpPr>
              <p:cNvPr id="84" name="Text Box 42"/>
              <p:cNvSpPr txBox="1">
                <a:spLocks noChangeArrowheads="1"/>
              </p:cNvSpPr>
              <p:nvPr/>
            </p:nvSpPr>
            <p:spPr bwMode="auto">
              <a:xfrm>
                <a:off x="801" y="1104"/>
                <a:ext cx="1178" cy="4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US" sz="1050" b="1">
                    <a:latin typeface="Arial" pitchFamily="34" charset="0"/>
                  </a:rPr>
                  <a:t>Agents</a:t>
                </a:r>
              </a:p>
            </p:txBody>
          </p:sp>
          <p:pic>
            <p:nvPicPr>
              <p:cNvPr id="85" name="Picture 43" descr="o4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2" y="1291"/>
                <a:ext cx="426" cy="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6" name="Picture 44" descr="o6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1" y="1318"/>
                <a:ext cx="496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2" name="Line 45"/>
            <p:cNvSpPr>
              <a:spLocks noChangeShapeType="1"/>
            </p:cNvSpPr>
            <p:nvPr/>
          </p:nvSpPr>
          <p:spPr bwMode="auto">
            <a:xfrm flipH="1" flipV="1">
              <a:off x="5487355" y="4846903"/>
              <a:ext cx="153903" cy="805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46"/>
            <p:cNvSpPr>
              <a:spLocks noChangeShapeType="1"/>
            </p:cNvSpPr>
            <p:nvPr/>
          </p:nvSpPr>
          <p:spPr bwMode="auto">
            <a:xfrm flipV="1">
              <a:off x="6910957" y="5039050"/>
              <a:ext cx="538660" cy="5489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4" name="Picture 47" descr="MPj04358830000[1]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647" y="4663905"/>
              <a:ext cx="769514" cy="518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" name="Text Box 48"/>
            <p:cNvSpPr txBox="1">
              <a:spLocks noChangeArrowheads="1"/>
            </p:cNvSpPr>
            <p:nvPr/>
          </p:nvSpPr>
          <p:spPr bwMode="auto">
            <a:xfrm>
              <a:off x="4020469" y="4767602"/>
              <a:ext cx="776281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>
                  <a:latin typeface="Arial" pitchFamily="34" charset="0"/>
                </a:rPr>
                <a:t>Team 1</a:t>
              </a:r>
            </a:p>
          </p:txBody>
        </p:sp>
        <p:sp>
          <p:nvSpPr>
            <p:cNvPr id="36" name="Text Box 49"/>
            <p:cNvSpPr txBox="1">
              <a:spLocks noChangeArrowheads="1"/>
            </p:cNvSpPr>
            <p:nvPr/>
          </p:nvSpPr>
          <p:spPr bwMode="auto">
            <a:xfrm>
              <a:off x="5641258" y="4737104"/>
              <a:ext cx="776281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>
                  <a:latin typeface="Arial" pitchFamily="34" charset="0"/>
                </a:rPr>
                <a:t>Team 2</a:t>
              </a:r>
            </a:p>
          </p:txBody>
        </p:sp>
        <p:sp>
          <p:nvSpPr>
            <p:cNvPr id="37" name="Text Box 50"/>
            <p:cNvSpPr txBox="1">
              <a:spLocks noChangeArrowheads="1"/>
            </p:cNvSpPr>
            <p:nvPr/>
          </p:nvSpPr>
          <p:spPr bwMode="auto">
            <a:xfrm>
              <a:off x="7872850" y="4737104"/>
              <a:ext cx="776281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>
                  <a:latin typeface="Arial" pitchFamily="34" charset="0"/>
                </a:rPr>
                <a:t>Team 3</a:t>
              </a:r>
            </a:p>
          </p:txBody>
        </p:sp>
        <p:sp>
          <p:nvSpPr>
            <p:cNvPr id="38" name="Line 51"/>
            <p:cNvSpPr>
              <a:spLocks noChangeShapeType="1"/>
            </p:cNvSpPr>
            <p:nvPr/>
          </p:nvSpPr>
          <p:spPr bwMode="auto">
            <a:xfrm flipH="1" flipV="1">
              <a:off x="4996790" y="3982237"/>
              <a:ext cx="500184" cy="8875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52"/>
            <p:cNvSpPr>
              <a:spLocks noChangeShapeType="1"/>
            </p:cNvSpPr>
            <p:nvPr/>
          </p:nvSpPr>
          <p:spPr bwMode="auto">
            <a:xfrm flipH="1" flipV="1">
              <a:off x="5073741" y="3963937"/>
              <a:ext cx="2481684" cy="9058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40" name="Picture 53" descr="lesson32">
              <a:hlinkClick r:id="rId12"/>
            </p:cNvPr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4833" y="1816761"/>
              <a:ext cx="759895" cy="376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" name="Line 54"/>
            <p:cNvSpPr>
              <a:spLocks noChangeShapeType="1"/>
            </p:cNvSpPr>
            <p:nvPr/>
          </p:nvSpPr>
          <p:spPr bwMode="auto">
            <a:xfrm flipH="1" flipV="1">
              <a:off x="4568819" y="1996162"/>
              <a:ext cx="2066395" cy="5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55"/>
            <p:cNvSpPr>
              <a:spLocks noChangeShapeType="1"/>
            </p:cNvSpPr>
            <p:nvPr/>
          </p:nvSpPr>
          <p:spPr bwMode="auto">
            <a:xfrm flipH="1" flipV="1">
              <a:off x="5038472" y="2525879"/>
              <a:ext cx="15775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43" name="Picture 56" descr="MCj02889760000[1]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0618" y="2030258"/>
              <a:ext cx="981131" cy="616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Text Box 57"/>
            <p:cNvSpPr txBox="1">
              <a:spLocks noChangeArrowheads="1"/>
            </p:cNvSpPr>
            <p:nvPr/>
          </p:nvSpPr>
          <p:spPr bwMode="auto">
            <a:xfrm>
              <a:off x="1195218" y="1719163"/>
              <a:ext cx="1853499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 dirty="0">
                  <a:solidFill>
                    <a:srgbClr val="FF0000"/>
                  </a:solidFill>
                  <a:latin typeface="Arial" pitchFamily="34" charset="0"/>
                </a:rPr>
                <a:t>Entry Point Strategies</a:t>
              </a:r>
            </a:p>
          </p:txBody>
        </p:sp>
        <p:sp>
          <p:nvSpPr>
            <p:cNvPr id="45" name="Line 58"/>
            <p:cNvSpPr>
              <a:spLocks noChangeShapeType="1"/>
            </p:cNvSpPr>
            <p:nvPr/>
          </p:nvSpPr>
          <p:spPr bwMode="auto">
            <a:xfrm flipH="1" flipV="1">
              <a:off x="4188800" y="3991387"/>
              <a:ext cx="1192747" cy="9058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59"/>
            <p:cNvSpPr>
              <a:spLocks noChangeShapeType="1"/>
            </p:cNvSpPr>
            <p:nvPr/>
          </p:nvSpPr>
          <p:spPr bwMode="auto">
            <a:xfrm flipH="1">
              <a:off x="2888641" y="1415692"/>
              <a:ext cx="1107778" cy="4010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7" name="Object 60"/>
            <p:cNvGraphicFramePr>
              <a:graphicFrameLocks noChangeAspect="1"/>
            </p:cNvGraphicFramePr>
            <p:nvPr/>
          </p:nvGraphicFramePr>
          <p:xfrm>
            <a:off x="3996421" y="1243368"/>
            <a:ext cx="937846" cy="291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name="Visio" r:id="rId15" imgW="928402" imgH="303038" progId="Visio.Drawing.11">
                    <p:embed/>
                  </p:oleObj>
                </mc:Choice>
                <mc:Fallback>
                  <p:oleObj name="Visio" r:id="rId15" imgW="928402" imgH="303038" progId="Visio.Drawing.11">
                    <p:embed/>
                    <p:pic>
                      <p:nvPicPr>
                        <p:cNvPr id="47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6421" y="1243368"/>
                          <a:ext cx="937846" cy="291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Line 61"/>
            <p:cNvSpPr>
              <a:spLocks noChangeShapeType="1"/>
            </p:cNvSpPr>
            <p:nvPr/>
          </p:nvSpPr>
          <p:spPr bwMode="auto">
            <a:xfrm>
              <a:off x="4458130" y="1491940"/>
              <a:ext cx="0" cy="1921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49" name="Picture 62" descr="MCj02889760000[1]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0634" y="3316834"/>
              <a:ext cx="981131" cy="616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" name="Text Box 63"/>
            <p:cNvSpPr txBox="1">
              <a:spLocks noChangeArrowheads="1"/>
            </p:cNvSpPr>
            <p:nvPr/>
          </p:nvSpPr>
          <p:spPr bwMode="auto">
            <a:xfrm>
              <a:off x="1343200" y="2889788"/>
              <a:ext cx="1511525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 dirty="0">
                  <a:solidFill>
                    <a:srgbClr val="FF0000"/>
                  </a:solidFill>
                  <a:latin typeface="Arial" pitchFamily="34" charset="0"/>
                </a:rPr>
                <a:t>Queue Strategies</a:t>
              </a:r>
            </a:p>
          </p:txBody>
        </p:sp>
        <p:sp>
          <p:nvSpPr>
            <p:cNvPr id="52" name="Text Box 65"/>
            <p:cNvSpPr txBox="1">
              <a:spLocks noChangeArrowheads="1"/>
            </p:cNvSpPr>
            <p:nvPr/>
          </p:nvSpPr>
          <p:spPr bwMode="auto">
            <a:xfrm>
              <a:off x="7356634" y="1857936"/>
              <a:ext cx="1041311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 dirty="0">
                  <a:solidFill>
                    <a:srgbClr val="FF0000"/>
                  </a:solidFill>
                  <a:latin typeface="Arial" pitchFamily="34" charset="0"/>
                </a:rPr>
                <a:t>Wave Files</a:t>
              </a:r>
            </a:p>
          </p:txBody>
        </p:sp>
        <p:sp>
          <p:nvSpPr>
            <p:cNvPr id="53" name="Text Box 66"/>
            <p:cNvSpPr txBox="1">
              <a:spLocks noChangeArrowheads="1"/>
            </p:cNvSpPr>
            <p:nvPr/>
          </p:nvSpPr>
          <p:spPr bwMode="auto">
            <a:xfrm>
              <a:off x="7353427" y="2394731"/>
              <a:ext cx="1041311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 dirty="0">
                  <a:solidFill>
                    <a:srgbClr val="FF0000"/>
                  </a:solidFill>
                  <a:latin typeface="Arial" pitchFamily="34" charset="0"/>
                </a:rPr>
                <a:t>Wave Files</a:t>
              </a:r>
            </a:p>
          </p:txBody>
        </p:sp>
        <p:pic>
          <p:nvPicPr>
            <p:cNvPr id="54" name="Picture 67" descr="MCj04242320000[1]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7992" y="3122146"/>
              <a:ext cx="311012" cy="295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68" descr="MCj04242320000[1]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6143" y="2050084"/>
              <a:ext cx="311012" cy="295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" name="Picture 69" descr="lesson32">
              <a:hlinkClick r:id="rId12"/>
            </p:cNvPr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73690" y="2338305"/>
              <a:ext cx="759895" cy="376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" name="Picture 70" descr="lesson32">
              <a:hlinkClick r:id="rId12"/>
            </p:cNvPr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92928" y="3417993"/>
              <a:ext cx="759895" cy="376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Line 71"/>
            <p:cNvSpPr>
              <a:spLocks noChangeShapeType="1"/>
            </p:cNvSpPr>
            <p:nvPr/>
          </p:nvSpPr>
          <p:spPr bwMode="auto">
            <a:xfrm flipH="1" flipV="1">
              <a:off x="5125042" y="3623866"/>
              <a:ext cx="15486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Text Box 72"/>
            <p:cNvSpPr txBox="1">
              <a:spLocks noChangeArrowheads="1"/>
            </p:cNvSpPr>
            <p:nvPr/>
          </p:nvSpPr>
          <p:spPr bwMode="auto">
            <a:xfrm>
              <a:off x="284932" y="4441820"/>
              <a:ext cx="1289241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 dirty="0">
                  <a:solidFill>
                    <a:srgbClr val="62B4E4"/>
                  </a:solidFill>
                  <a:latin typeface="Arial" pitchFamily="34" charset="0"/>
                </a:rPr>
                <a:t>Agent Profiles</a:t>
              </a:r>
            </a:p>
          </p:txBody>
        </p:sp>
        <p:pic>
          <p:nvPicPr>
            <p:cNvPr id="60" name="Picture 73" descr="MCj03311880000[1]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2830" y="4662943"/>
              <a:ext cx="469725" cy="457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" name="Picture 74" descr="MCj03311880000[1]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3500" y="4681243"/>
              <a:ext cx="469725" cy="457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" name="Line 75"/>
            <p:cNvSpPr>
              <a:spLocks noChangeShapeType="1"/>
            </p:cNvSpPr>
            <p:nvPr/>
          </p:nvSpPr>
          <p:spPr bwMode="auto">
            <a:xfrm flipH="1" flipV="1">
              <a:off x="1277245" y="4767603"/>
              <a:ext cx="1574520" cy="10415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Text Box 76"/>
            <p:cNvSpPr txBox="1">
              <a:spLocks noChangeArrowheads="1"/>
            </p:cNvSpPr>
            <p:nvPr/>
          </p:nvSpPr>
          <p:spPr bwMode="auto">
            <a:xfrm>
              <a:off x="7382283" y="3456119"/>
              <a:ext cx="1041311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 dirty="0">
                  <a:solidFill>
                    <a:srgbClr val="FF0000"/>
                  </a:solidFill>
                  <a:latin typeface="Arial" pitchFamily="34" charset="0"/>
                </a:rPr>
                <a:t>Wave Files</a:t>
              </a:r>
            </a:p>
          </p:txBody>
        </p:sp>
        <p:graphicFrame>
          <p:nvGraphicFramePr>
            <p:cNvPr id="64" name="Object 77"/>
            <p:cNvGraphicFramePr>
              <a:graphicFrameLocks noChangeAspect="1"/>
            </p:cNvGraphicFramePr>
            <p:nvPr/>
          </p:nvGraphicFramePr>
          <p:xfrm>
            <a:off x="3909851" y="3135872"/>
            <a:ext cx="434455" cy="8585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" name="Visio" r:id="rId19" imgW="429482" imgH="894540" progId="Visio.Drawing.11">
                    <p:embed/>
                  </p:oleObj>
                </mc:Choice>
                <mc:Fallback>
                  <p:oleObj name="Visio" r:id="rId19" imgW="429482" imgH="894540" progId="Visio.Drawing.11">
                    <p:embed/>
                    <p:pic>
                      <p:nvPicPr>
                        <p:cNvPr id="64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9851" y="3135872"/>
                          <a:ext cx="434455" cy="858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5" name="Picture 82" descr="MCIN01018_0000[1]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2008" y="1138144"/>
              <a:ext cx="759895" cy="498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" name="Line 83"/>
            <p:cNvSpPr>
              <a:spLocks noChangeShapeType="1"/>
            </p:cNvSpPr>
            <p:nvPr/>
          </p:nvSpPr>
          <p:spPr bwMode="auto">
            <a:xfrm flipH="1">
              <a:off x="5727414" y="1360792"/>
              <a:ext cx="90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Text Box 84"/>
            <p:cNvSpPr txBox="1">
              <a:spLocks noChangeArrowheads="1"/>
            </p:cNvSpPr>
            <p:nvPr/>
          </p:nvSpPr>
          <p:spPr bwMode="auto">
            <a:xfrm>
              <a:off x="7395110" y="1244893"/>
              <a:ext cx="1357636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 dirty="0">
                  <a:solidFill>
                    <a:srgbClr val="FF0000"/>
                  </a:solidFill>
                  <a:latin typeface="Arial" pitchFamily="34" charset="0"/>
                </a:rPr>
                <a:t>Control Scripts</a:t>
              </a:r>
            </a:p>
          </p:txBody>
        </p:sp>
        <p:sp>
          <p:nvSpPr>
            <p:cNvPr id="68" name="Rectangle 85"/>
            <p:cNvSpPr>
              <a:spLocks noChangeArrowheads="1"/>
            </p:cNvSpPr>
            <p:nvPr/>
          </p:nvSpPr>
          <p:spPr bwMode="auto">
            <a:xfrm>
              <a:off x="6506962" y="4114911"/>
              <a:ext cx="2433589" cy="22874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Text Box 86"/>
            <p:cNvSpPr txBox="1">
              <a:spLocks noChangeArrowheads="1"/>
            </p:cNvSpPr>
            <p:nvPr/>
          </p:nvSpPr>
          <p:spPr bwMode="auto">
            <a:xfrm>
              <a:off x="3388826" y="4175910"/>
              <a:ext cx="733535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>
                  <a:latin typeface="Arial" pitchFamily="34" charset="0"/>
                </a:rPr>
                <a:t>SITE X</a:t>
              </a:r>
            </a:p>
          </p:txBody>
        </p:sp>
        <p:sp>
          <p:nvSpPr>
            <p:cNvPr id="70" name="Text Box 87"/>
            <p:cNvSpPr txBox="1">
              <a:spLocks noChangeArrowheads="1"/>
            </p:cNvSpPr>
            <p:nvPr/>
          </p:nvSpPr>
          <p:spPr bwMode="auto">
            <a:xfrm>
              <a:off x="7034399" y="4169810"/>
              <a:ext cx="733535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>
                  <a:latin typeface="Arial" pitchFamily="34" charset="0"/>
                </a:rPr>
                <a:t>SITE Y</a:t>
              </a:r>
            </a:p>
          </p:txBody>
        </p:sp>
        <p:sp>
          <p:nvSpPr>
            <p:cNvPr id="71" name="Rectangle 88"/>
            <p:cNvSpPr>
              <a:spLocks noChangeArrowheads="1"/>
            </p:cNvSpPr>
            <p:nvPr/>
          </p:nvSpPr>
          <p:spPr bwMode="auto">
            <a:xfrm>
              <a:off x="2851769" y="4124061"/>
              <a:ext cx="3645574" cy="22691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Line 89"/>
            <p:cNvSpPr>
              <a:spLocks noChangeShapeType="1"/>
            </p:cNvSpPr>
            <p:nvPr/>
          </p:nvSpPr>
          <p:spPr bwMode="auto">
            <a:xfrm flipH="1" flipV="1">
              <a:off x="7709328" y="5148849"/>
              <a:ext cx="9619" cy="4757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90"/>
            <p:cNvSpPr>
              <a:spLocks noChangeShapeType="1"/>
            </p:cNvSpPr>
            <p:nvPr/>
          </p:nvSpPr>
          <p:spPr bwMode="auto">
            <a:xfrm flipH="1" flipV="1">
              <a:off x="7824755" y="5103100"/>
              <a:ext cx="615612" cy="503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74" name="Picture 92" descr="MPj04331980000[1]"/>
            <p:cNvPicPr>
              <a:picLocks noChangeAspect="1" noChangeArrowheads="1"/>
            </p:cNvPicPr>
            <p:nvPr/>
          </p:nvPicPr>
          <p:blipFill>
            <a:blip r:embed="rId2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8642" y="4159135"/>
              <a:ext cx="548279" cy="347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" name="Picture 93" descr="MPj04331980000[1]"/>
            <p:cNvPicPr>
              <a:picLocks noChangeAspect="1" noChangeArrowheads="1"/>
            </p:cNvPicPr>
            <p:nvPr/>
          </p:nvPicPr>
          <p:blipFill>
            <a:blip r:embed="rId2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5819" y="4151510"/>
              <a:ext cx="548279" cy="347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Text Box 94"/>
            <p:cNvSpPr txBox="1">
              <a:spLocks noChangeArrowheads="1"/>
            </p:cNvSpPr>
            <p:nvPr/>
          </p:nvSpPr>
          <p:spPr bwMode="auto">
            <a:xfrm>
              <a:off x="228784" y="5382918"/>
              <a:ext cx="1374735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 dirty="0">
                  <a:solidFill>
                    <a:srgbClr val="62B4E4"/>
                  </a:solidFill>
                  <a:latin typeface="Arial" pitchFamily="34" charset="0"/>
                </a:rPr>
                <a:t>Address Books</a:t>
              </a:r>
            </a:p>
          </p:txBody>
        </p:sp>
        <p:pic>
          <p:nvPicPr>
            <p:cNvPr id="77" name="Picture 95" descr="MCBD08379_0000[1]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9506" y="5605641"/>
              <a:ext cx="477740" cy="4117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" name="Picture 96" descr="MCBD08379_0000[1]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95" y="5697140"/>
              <a:ext cx="477740" cy="4117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" name="Line 97"/>
            <p:cNvSpPr>
              <a:spLocks noChangeShapeType="1"/>
            </p:cNvSpPr>
            <p:nvPr/>
          </p:nvSpPr>
          <p:spPr bwMode="auto">
            <a:xfrm flipH="1" flipV="1">
              <a:off x="854013" y="5138996"/>
              <a:ext cx="9619" cy="347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Text Box 72"/>
            <p:cNvSpPr txBox="1">
              <a:spLocks noChangeArrowheads="1"/>
            </p:cNvSpPr>
            <p:nvPr/>
          </p:nvSpPr>
          <p:spPr bwMode="auto">
            <a:xfrm>
              <a:off x="1299424" y="5671452"/>
              <a:ext cx="1169551" cy="307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900" b="1" dirty="0">
                  <a:solidFill>
                    <a:srgbClr val="62B4E4"/>
                  </a:solidFill>
                  <a:latin typeface="Arial" pitchFamily="34" charset="0"/>
                </a:rPr>
                <a:t>Skill Profiles</a:t>
              </a:r>
            </a:p>
          </p:txBody>
        </p:sp>
        <p:pic>
          <p:nvPicPr>
            <p:cNvPr id="81" name="Picture 73" descr="MCj03311880000[1]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7322" y="5892575"/>
              <a:ext cx="469725" cy="457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" name="Picture 74" descr="MCj03311880000[1]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7992" y="5910875"/>
              <a:ext cx="469725" cy="457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" name="Line 24"/>
            <p:cNvSpPr>
              <a:spLocks noChangeShapeType="1"/>
            </p:cNvSpPr>
            <p:nvPr/>
          </p:nvSpPr>
          <p:spPr bwMode="auto">
            <a:xfrm flipV="1">
              <a:off x="2327047" y="5889990"/>
              <a:ext cx="456114" cy="1738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Text Box 80"/>
            <p:cNvSpPr txBox="1">
              <a:spLocks noChangeArrowheads="1"/>
            </p:cNvSpPr>
            <p:nvPr/>
          </p:nvSpPr>
          <p:spPr bwMode="auto">
            <a:xfrm flipH="1">
              <a:off x="3362528" y="771331"/>
              <a:ext cx="118451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US" sz="750" b="1" dirty="0">
                  <a:solidFill>
                    <a:srgbClr val="FF0000"/>
                  </a:solidFill>
                  <a:latin typeface="Arial" pitchFamily="34" charset="0"/>
                </a:rPr>
                <a:t>Customer Calls</a:t>
              </a:r>
            </a:p>
          </p:txBody>
        </p:sp>
        <p:pic>
          <p:nvPicPr>
            <p:cNvPr id="108" name="Picture 81" descr="b6"/>
            <p:cNvPicPr>
              <a:picLocks noChangeAspect="1" noChangeArrowheads="1"/>
            </p:cNvPicPr>
            <p:nvPr/>
          </p:nvPicPr>
          <p:blipFill>
            <a:blip r:embed="rId2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3200" y="727732"/>
              <a:ext cx="449582" cy="28813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</p:pic>
        <p:pic>
          <p:nvPicPr>
            <p:cNvPr id="1327" name="Picture 303" descr="http://onlinelearningtips.com/wp-content/uploads/2012/09/doorway-memory-recall.jpg"/>
            <p:cNvPicPr>
              <a:picLocks noChangeAspect="1"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558" y="1588014"/>
              <a:ext cx="759896" cy="1154092"/>
            </a:xfrm>
            <a:prstGeom prst="rect">
              <a:avLst/>
            </a:prstGeom>
            <a:noFill/>
            <a:effectLst>
              <a:softEdge rad="63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9" name="Picture 67" descr="MCj04242320000[1]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9606" y="1973834"/>
              <a:ext cx="311012" cy="295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6" name="Picture 312" descr="http://www.mspmentor.net/wp-content/uploads/2012/08/Red-Bucket.jpg"/>
            <p:cNvPicPr>
              <a:picLocks noChangeAspect="1" noChangeArrowheads="1"/>
            </p:cNvPicPr>
            <p:nvPr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395" y="3017523"/>
              <a:ext cx="775270" cy="796510"/>
            </a:xfrm>
            <a:prstGeom prst="rect">
              <a:avLst/>
            </a:prstGeom>
            <a:noFill/>
            <a:effectLst>
              <a:softEdge rad="63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43" name="Picture 319" descr="http://printdiscuss.com/wp1/wp-content/uploads/2014/02/b176a9f19938f2955acf4778_640_music.png"/>
            <p:cNvPicPr>
              <a:picLocks noChangeAspect="1" noChangeArrowheads="1"/>
            </p:cNvPicPr>
            <p:nvPr/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0779" y="2722273"/>
              <a:ext cx="1398196" cy="6990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47" name="Picture 323" descr="http://images.clipartpanda.com/radio-microphone-on-the-air-0211_WVrightwingradio.jpg"/>
            <p:cNvPicPr>
              <a:picLocks noChangeAspect="1" noChangeArrowheads="1"/>
            </p:cNvPicPr>
            <p:nvPr/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2805" y="2679293"/>
              <a:ext cx="749707" cy="7497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54" name="Picture 330" descr="http://www.effective-contactcenters.com/Network_Based_Contact_Center/Service_Creation_/_Visual_Call_Flow_Builder.jpg"/>
            <p:cNvPicPr>
              <a:picLocks noChangeAspect="1" noChangeArrowheads="1"/>
            </p:cNvPicPr>
            <p:nvPr/>
          </p:nvPicPr>
          <p:blipFill>
            <a:blip r:embed="rId2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45418" y="1547750"/>
              <a:ext cx="495446" cy="852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Elbow Connector 2"/>
            <p:cNvCxnSpPr>
              <a:stCxn id="108" idx="1"/>
            </p:cNvCxnSpPr>
            <p:nvPr/>
          </p:nvCxnSpPr>
          <p:spPr>
            <a:xfrm rot="10800000" flipV="1">
              <a:off x="4458130" y="871799"/>
              <a:ext cx="305070" cy="364498"/>
            </a:xfrm>
            <a:prstGeom prst="bentConnector2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071060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70B1039-BC90-BF49-B401-91BC772D4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35" y="1605775"/>
            <a:ext cx="3922180" cy="239418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585BF8F0-17B4-E24F-86B5-EBBE52C1D750}"/>
              </a:ext>
            </a:extLst>
          </p:cNvPr>
          <p:cNvSpPr txBox="1">
            <a:spLocks/>
          </p:cNvSpPr>
          <p:nvPr/>
        </p:nvSpPr>
        <p:spPr bwMode="auto">
          <a:xfrm>
            <a:off x="4192859" y="446049"/>
            <a:ext cx="4803306" cy="435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68" tIns="34284" rIns="68568" bIns="34284" numCol="1" anchor="ctr" anchorCtr="0" compatLnSpc="1">
            <a:prstTxWarp prst="textNoShape">
              <a:avLst/>
            </a:prstTxWarp>
            <a:normAutofit/>
          </a:bodyPr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1400" dirty="0">
                <a:solidFill>
                  <a:srgbClr val="005073"/>
                </a:solidFill>
                <a:latin typeface="CiscoSansTT ExtraLight"/>
              </a:rPr>
              <a:t>An ‘Entry Point’ is the initial landing place for customer call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1400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1400" dirty="0">
                <a:solidFill>
                  <a:srgbClr val="005073"/>
                </a:solidFill>
                <a:latin typeface="CiscoSansTT ExtraLight"/>
              </a:rPr>
              <a:t>A ‘Queue’ is where active calls are stored before being connected to Teams and Agents 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1400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1400" dirty="0">
                <a:solidFill>
                  <a:srgbClr val="005073"/>
                </a:solidFill>
                <a:latin typeface="CiscoSansTT ExtraLight"/>
              </a:rPr>
              <a:t>A ‘Team’ is a group of Agents at a specific site who handles calls 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1400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1400" dirty="0">
                <a:solidFill>
                  <a:srgbClr val="005073"/>
                </a:solidFill>
                <a:latin typeface="CiscoSansTT ExtraLight"/>
              </a:rPr>
              <a:t>An ‘Agent’ is the person at the end of the call flow who is handling the call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1400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1400" dirty="0">
                <a:solidFill>
                  <a:srgbClr val="005073"/>
                </a:solidFill>
                <a:latin typeface="CiscoSansTT ExtraLight"/>
              </a:rPr>
              <a:t>A ‘Site is a physical Contact Centre location under control of the Tenant. 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1400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1400" dirty="0">
                <a:solidFill>
                  <a:srgbClr val="005073"/>
                </a:solidFill>
                <a:latin typeface="CiscoSansTT ExtraLight"/>
              </a:rPr>
              <a:t>Teams shall be provisioned under Sites. Sites are not used for Routing Strategies but they can be used to run specific reports. </a:t>
            </a:r>
          </a:p>
          <a:p>
            <a:pPr marL="128588" indent="-128588" defTabSz="513160">
              <a:buFont typeface="Wingdings" pitchFamily="2" charset="2"/>
              <a:buChar char="ü"/>
              <a:defRPr/>
            </a:pPr>
            <a:endParaRPr lang="en-IN" sz="1400" dirty="0">
              <a:solidFill>
                <a:srgbClr val="005073"/>
              </a:solidFill>
              <a:latin typeface="CiscoSansTT ExtraLight"/>
            </a:endParaRPr>
          </a:p>
          <a:p>
            <a:pPr marL="128588" indent="-128588" defTabSz="513160">
              <a:buFont typeface="Wingdings" pitchFamily="2" charset="2"/>
              <a:buChar char="ü"/>
              <a:defRPr/>
            </a:pPr>
            <a:r>
              <a:rPr lang="en-IN" sz="1400" dirty="0">
                <a:solidFill>
                  <a:srgbClr val="005073"/>
                </a:solidFill>
                <a:latin typeface="CiscoSansTT ExtraLight"/>
              </a:rPr>
              <a:t>Every single inbound call will consist of at least one Entry Point and one Queue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B61E3BAE-ACFB-154C-B7EC-29364EA2A4BA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 marL="0" indent="0" algn="l" defTabSz="684213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4600" b="0" i="0" u="none" kern="1200" spc="0" baseline="0">
                <a:solidFill>
                  <a:schemeClr val="tx2"/>
                </a:solidFill>
                <a:latin typeface="+mj-lt"/>
                <a:ea typeface="CiscoSansTT Thin" charset="0"/>
                <a:cs typeface="CiscoSansTT Thin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IN" dirty="0"/>
              <a:t>Basics</a:t>
            </a:r>
          </a:p>
        </p:txBody>
      </p:sp>
    </p:spTree>
    <p:extLst>
      <p:ext uri="{BB962C8B-B14F-4D97-AF65-F5344CB8AC3E}">
        <p14:creationId xmlns:p14="http://schemas.microsoft.com/office/powerpoint/2010/main" val="4051739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20000"/>
          </a:bodyPr>
          <a:lstStyle/>
          <a:p>
            <a:pPr lvl="1"/>
            <a:r>
              <a:rPr lang="en-US" dirty="0"/>
              <a:t>Calls in queues are distributed to teams</a:t>
            </a:r>
          </a:p>
          <a:p>
            <a:pPr lvl="2"/>
            <a:r>
              <a:rPr lang="en-US" dirty="0"/>
              <a:t>calls in a specific queue can be routed to one or more teams</a:t>
            </a:r>
          </a:p>
          <a:p>
            <a:pPr lvl="2"/>
            <a:r>
              <a:rPr lang="en-US" dirty="0"/>
              <a:t>queue routing strategy determines which the grouping, order, and timing of team distribution</a:t>
            </a:r>
          </a:p>
          <a:p>
            <a:pPr lvl="2"/>
            <a:r>
              <a:rPr lang="en-US" dirty="0"/>
              <a:t>calls can be distributed to agents in a team based on longest available, skills based, load based or priority based.</a:t>
            </a:r>
          </a:p>
          <a:p>
            <a:pPr lvl="1"/>
            <a:r>
              <a:rPr lang="en-US" dirty="0"/>
              <a:t>Types</a:t>
            </a:r>
          </a:p>
          <a:p>
            <a:pPr lvl="2"/>
            <a:r>
              <a:rPr lang="en-US" dirty="0"/>
              <a:t>agent-based</a:t>
            </a:r>
          </a:p>
          <a:p>
            <a:pPr lvl="5"/>
            <a:r>
              <a:rPr lang="en-US" dirty="0"/>
              <a:t>composed of agents who select that team when logging in to the phone console</a:t>
            </a:r>
          </a:p>
          <a:p>
            <a:pPr lvl="5"/>
            <a:r>
              <a:rPr lang="en-US" dirty="0"/>
              <a:t>when an agent is selected, a call is placed to the phone number he or she entered at the log in</a:t>
            </a:r>
          </a:p>
          <a:p>
            <a:pPr lvl="5"/>
            <a:r>
              <a:rPr lang="en-US" dirty="0"/>
              <a:t>an agent can only log into one team at a time</a:t>
            </a:r>
          </a:p>
          <a:p>
            <a:pPr lvl="2"/>
            <a:r>
              <a:rPr lang="en-US" dirty="0"/>
              <a:t>capacity-based</a:t>
            </a:r>
          </a:p>
          <a:p>
            <a:pPr lvl="5"/>
            <a:r>
              <a:rPr lang="en-US" dirty="0"/>
              <a:t>each capacity-based team has an associated phone number</a:t>
            </a:r>
          </a:p>
          <a:p>
            <a:pPr lvl="5"/>
            <a:r>
              <a:rPr lang="en-US" dirty="0"/>
              <a:t>when a capacity-based team is selected, a call is placed to that phone number</a:t>
            </a:r>
          </a:p>
          <a:p>
            <a:pPr lvl="5"/>
            <a:r>
              <a:rPr lang="en-US" dirty="0"/>
              <a:t>calls in excess of the specified capacity for the team will be queued</a:t>
            </a:r>
          </a:p>
          <a:p>
            <a:pPr lvl="2"/>
            <a:endParaRPr lang="en-US" dirty="0"/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ams</a:t>
            </a:r>
          </a:p>
        </p:txBody>
      </p:sp>
    </p:spTree>
    <p:extLst>
      <p:ext uri="{BB962C8B-B14F-4D97-AF65-F5344CB8AC3E}">
        <p14:creationId xmlns:p14="http://schemas.microsoft.com/office/powerpoint/2010/main" val="9101112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create/edit call handling resources</a:t>
            </a:r>
          </a:p>
          <a:p>
            <a:pPr lvl="1"/>
            <a:r>
              <a:rPr lang="en-US" dirty="0"/>
              <a:t>Sites</a:t>
            </a:r>
          </a:p>
          <a:p>
            <a:pPr lvl="1"/>
            <a:r>
              <a:rPr lang="en-US" dirty="0"/>
              <a:t>Teams</a:t>
            </a:r>
          </a:p>
          <a:p>
            <a:pPr lvl="1"/>
            <a:r>
              <a:rPr lang="en-US" dirty="0"/>
              <a:t>Agents</a:t>
            </a:r>
          </a:p>
          <a:p>
            <a:pPr lvl="1"/>
            <a:r>
              <a:rPr lang="en-US" dirty="0"/>
              <a:t>Agent Profiles</a:t>
            </a:r>
          </a:p>
          <a:p>
            <a:pPr lvl="1"/>
            <a:r>
              <a:rPr lang="en-US" dirty="0"/>
              <a:t>Address Books</a:t>
            </a:r>
          </a:p>
          <a:p>
            <a:pPr lvl="1"/>
            <a:r>
              <a:rPr lang="en-US" dirty="0"/>
              <a:t>Auxiliary Codes for Agent Profiles</a:t>
            </a:r>
          </a:p>
          <a:p>
            <a:pPr lvl="2"/>
            <a:r>
              <a:rPr lang="en-US" dirty="0"/>
              <a:t>Idle Codes</a:t>
            </a:r>
          </a:p>
          <a:p>
            <a:pPr lvl="2"/>
            <a:r>
              <a:rPr lang="en-US" dirty="0"/>
              <a:t>Wrap Codes</a:t>
            </a:r>
          </a:p>
          <a:p>
            <a:pPr lvl="1"/>
            <a:r>
              <a:rPr lang="en-US" dirty="0"/>
              <a:t>Skill Definitions</a:t>
            </a:r>
          </a:p>
          <a:p>
            <a:pPr lvl="1"/>
            <a:r>
              <a:rPr lang="en-US" dirty="0"/>
              <a:t>Skill Profiles</a:t>
            </a:r>
          </a:p>
          <a:p>
            <a:r>
              <a:rPr lang="en-US" dirty="0"/>
              <a:t>create/edit call management resources</a:t>
            </a:r>
          </a:p>
          <a:p>
            <a:pPr lvl="1"/>
            <a:r>
              <a:rPr lang="en-US" dirty="0"/>
              <a:t>Create Entry Points and Queues</a:t>
            </a:r>
          </a:p>
          <a:p>
            <a:pPr lvl="1"/>
            <a:r>
              <a:rPr lang="en-US" dirty="0"/>
              <a:t>Manage DID/TFN to Entry Point mapping</a:t>
            </a:r>
          </a:p>
          <a:p>
            <a:pPr lvl="1"/>
            <a:r>
              <a:rPr lang="en-US" dirty="0"/>
              <a:t>Create Routing Strategies</a:t>
            </a:r>
          </a:p>
          <a:p>
            <a:pPr lvl="1"/>
            <a:r>
              <a:rPr lang="en-US" dirty="0"/>
              <a:t>Control scripts (.</a:t>
            </a:r>
            <a:r>
              <a:rPr lang="en-US" dirty="0" err="1"/>
              <a:t>js</a:t>
            </a:r>
            <a:r>
              <a:rPr lang="en-US" dirty="0"/>
              <a:t> &amp; .</a:t>
            </a:r>
            <a:r>
              <a:rPr lang="en-US" dirty="0" err="1"/>
              <a:t>php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usic &amp; Message files (.WAV)</a:t>
            </a:r>
          </a:p>
          <a:p>
            <a:pPr lvl="1"/>
            <a:endParaRPr lang="en-US" dirty="0"/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sioning – Call Handling &amp; Management</a:t>
            </a:r>
          </a:p>
        </p:txBody>
      </p:sp>
    </p:spTree>
    <p:extLst>
      <p:ext uri="{BB962C8B-B14F-4D97-AF65-F5344CB8AC3E}">
        <p14:creationId xmlns:p14="http://schemas.microsoft.com/office/powerpoint/2010/main" val="2282346139"/>
      </p:ext>
    </p:extLst>
  </p:cSld>
  <p:clrMapOvr>
    <a:masterClrMapping/>
  </p:clrMapOvr>
</p:sld>
</file>

<file path=ppt/theme/theme1.xml><?xml version="1.0" encoding="utf-8"?>
<a:theme xmlns:a="http://schemas.openxmlformats.org/drawingml/2006/main" name="Cisco Template 2020">
  <a:themeElements>
    <a:clrScheme name="Cisco Core Palette_2019_default">
      <a:dk1>
        <a:srgbClr val="282828"/>
      </a:dk1>
      <a:lt1>
        <a:srgbClr val="0D274D"/>
      </a:lt1>
      <a:dk2>
        <a:srgbClr val="1E4471"/>
      </a:dk2>
      <a:lt2>
        <a:srgbClr val="FFFFFF"/>
      </a:lt2>
      <a:accent1>
        <a:srgbClr val="00BCEB"/>
      </a:accent1>
      <a:accent2>
        <a:srgbClr val="6EBE4A"/>
      </a:accent2>
      <a:accent3>
        <a:srgbClr val="1E4471"/>
      </a:accent3>
      <a:accent4>
        <a:srgbClr val="9E9EA2"/>
      </a:accent4>
      <a:accent5>
        <a:srgbClr val="FBAB18"/>
      </a:accent5>
      <a:accent6>
        <a:srgbClr val="E3241B"/>
      </a:accent6>
      <a:hlink>
        <a:srgbClr val="00BCEB"/>
      </a:hlink>
      <a:folHlink>
        <a:srgbClr val="1E4471"/>
      </a:folHlink>
    </a:clrScheme>
    <a:fontScheme name="CiscoSans True Type">
      <a:majorFont>
        <a:latin typeface="CiscoSansTT ExtraLight"/>
        <a:ea typeface=""/>
        <a:cs typeface=""/>
      </a:majorFont>
      <a:minorFont>
        <a:latin typeface="CiscoSansTT Extra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dirty="0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Cisco Template 2020" id="{67896E88-CC7C-9849-9CCD-D89C1C8B62E9}" vid="{A655BD6B-2A57-D046-9E4E-6DFB63DABC3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4E052F86350443B15EC8F16EC52179" ma:contentTypeVersion="8" ma:contentTypeDescription="Create a new document." ma:contentTypeScope="" ma:versionID="098261c6c66b0e98c06cceff604ceadb">
  <xsd:schema xmlns:xsd="http://www.w3.org/2001/XMLSchema" xmlns:xs="http://www.w3.org/2001/XMLSchema" xmlns:p="http://schemas.microsoft.com/office/2006/metadata/properties" xmlns:ns2="c1e2781c-0cc7-4d9a-88cf-5f2f7b835c92" xmlns:ns3="8b3003e9-a29a-4ed7-9872-e02ffe87e61b" targetNamespace="http://schemas.microsoft.com/office/2006/metadata/properties" ma:root="true" ma:fieldsID="d6499694354d2305213892264de5bb47" ns2:_="" ns3:_="">
    <xsd:import namespace="c1e2781c-0cc7-4d9a-88cf-5f2f7b835c92"/>
    <xsd:import namespace="8b3003e9-a29a-4ed7-9872-e02ffe87e61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1e2781c-0cc7-4d9a-88cf-5f2f7b835c9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5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3003e9-a29a-4ed7-9872-e02ffe87e61b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5C96DCA-D1EF-4F34-9675-ECB3DE208B8C}"/>
</file>

<file path=customXml/itemProps2.xml><?xml version="1.0" encoding="utf-8"?>
<ds:datastoreItem xmlns:ds="http://schemas.openxmlformats.org/officeDocument/2006/customXml" ds:itemID="{C1EE05AF-C0CD-4CB0-A6ED-0CE96292BE8E}"/>
</file>

<file path=customXml/itemProps3.xml><?xml version="1.0" encoding="utf-8"?>
<ds:datastoreItem xmlns:ds="http://schemas.openxmlformats.org/officeDocument/2006/customXml" ds:itemID="{69538389-F9C0-4B15-87CF-0FD2DCEAC354}"/>
</file>

<file path=docProps/app.xml><?xml version="1.0" encoding="utf-8"?>
<Properties xmlns="http://schemas.openxmlformats.org/officeDocument/2006/extended-properties" xmlns:vt="http://schemas.openxmlformats.org/officeDocument/2006/docPropsVTypes">
  <Template>Cisco Template 2020</Template>
  <TotalTime>22</TotalTime>
  <Words>1658</Words>
  <Application>Microsoft Macintosh PowerPoint</Application>
  <PresentationFormat>On-screen Show (16:9)</PresentationFormat>
  <Paragraphs>275</Paragraphs>
  <Slides>3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5" baseType="lpstr">
      <vt:lpstr>Arial</vt:lpstr>
      <vt:lpstr>Calibri</vt:lpstr>
      <vt:lpstr>CiscoSansTT ExtraLight</vt:lpstr>
      <vt:lpstr>Times</vt:lpstr>
      <vt:lpstr>Wingdings</vt:lpstr>
      <vt:lpstr>Cisco Template 2020</vt:lpstr>
      <vt:lpstr>Visio</vt:lpstr>
      <vt:lpstr>Webex Contact Center  Admin/Supervisor Training</vt:lpstr>
      <vt:lpstr>Agenda</vt:lpstr>
      <vt:lpstr>Webex Contact Center Service Overview</vt:lpstr>
      <vt:lpstr>What does Webex Contact Center do?</vt:lpstr>
      <vt:lpstr>Provisioning</vt:lpstr>
      <vt:lpstr>Webex Contact Center Provisioning Framework</vt:lpstr>
      <vt:lpstr>Basics</vt:lpstr>
      <vt:lpstr>Teams</vt:lpstr>
      <vt:lpstr>Provisioning – Call Handling &amp; Management</vt:lpstr>
      <vt:lpstr>Provisioning – Add/Delete Users</vt:lpstr>
      <vt:lpstr>User Enrol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visioning – User Profiles</vt:lpstr>
      <vt:lpstr>Provisioning – Agent Profiles</vt:lpstr>
      <vt:lpstr>Provisioning – Aux codes</vt:lpstr>
      <vt:lpstr>Dashboard Training and additional features</vt:lpstr>
      <vt:lpstr>PowerPoint Presentation</vt:lpstr>
      <vt:lpstr>Management Dashboard Portal</vt:lpstr>
      <vt:lpstr>Call monitoring</vt:lpstr>
      <vt:lpstr>Call Recordings</vt:lpstr>
      <vt:lpstr>Advanced Provisioning: Routing Strategies and Control Scripts</vt:lpstr>
      <vt:lpstr>Routing Strategies</vt:lpstr>
      <vt:lpstr>Current Routing Strategies</vt:lpstr>
      <vt:lpstr>Routing Strategies</vt:lpstr>
      <vt:lpstr>Routing Strategies</vt:lpstr>
      <vt:lpstr>Routing Strategy – list view</vt:lpstr>
      <vt:lpstr>Control Scripts</vt:lpstr>
      <vt:lpstr>Call Flow Builder – Control Scripts Library</vt:lpstr>
      <vt:lpstr>Creating Control Scripts</vt:lpstr>
      <vt:lpstr>Control script online help</vt:lpstr>
      <vt:lpstr>Message &amp; Music Files (.WAV)</vt:lpstr>
      <vt:lpstr>Audio files info</vt:lpstr>
      <vt:lpstr>To upload a new wav file: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ex Contact Center  Admin/Supervisor Training</dc:title>
  <dc:creator>Carles Duz Palau (cpalau)</dc:creator>
  <cp:lastModifiedBy>Carles Duz Palau (cpalau)</cp:lastModifiedBy>
  <cp:revision>2</cp:revision>
  <dcterms:created xsi:type="dcterms:W3CDTF">2020-06-02T13:24:51Z</dcterms:created>
  <dcterms:modified xsi:type="dcterms:W3CDTF">2020-06-02T13:47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4E052F86350443B15EC8F16EC52179</vt:lpwstr>
  </property>
  <property fmtid="{D5CDD505-2E9C-101B-9397-08002B2CF9AE}" pid="3" name="Order">
    <vt:r8>406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ExtendedDescription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ComplianceAssetId">
    <vt:lpwstr/>
  </property>
  <property fmtid="{D5CDD505-2E9C-101B-9397-08002B2CF9AE}" pid="10" name="TemplateUrl">
    <vt:lpwstr/>
  </property>
</Properties>
</file>